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DE2500" w14:textId="77777777" w:rsidR="00BF441A" w:rsidRDefault="00B943A4" w:rsidP="00B943A4">
      <w:pPr>
        <w:pStyle w:val="Heading1"/>
        <w:jc w:val="center"/>
      </w:pPr>
      <w:r>
        <w:t>Aries ATU</w:t>
      </w:r>
    </w:p>
    <w:p w14:paraId="30C41D23" w14:textId="4CBE3547" w:rsidR="00DB7E25" w:rsidRDefault="00DB7E25" w:rsidP="00DB7E25">
      <w:pPr>
        <w:pStyle w:val="Heading1"/>
      </w:pPr>
      <w:r>
        <w:t>Aries Concept</w:t>
      </w:r>
    </w:p>
    <w:p w14:paraId="2E3E59C0" w14:textId="6E9E988F" w:rsidR="00B943A4" w:rsidRDefault="00B943A4">
      <w:r>
        <w:t>The concept is for an ATU to be installed into Andromeda. Kjell suggested the standard L-C architecture, and can lend me an AT-11 as the basis for the prototype of the RF section.</w:t>
      </w:r>
    </w:p>
    <w:p w14:paraId="61F84635" w14:textId="72FD8D9E" w:rsidR="00877CB1" w:rsidRDefault="00DB7E25" w:rsidP="00DB7E25">
      <w:pPr>
        <w:pStyle w:val="Heading2"/>
      </w:pPr>
      <w:r>
        <w:t>Rationale</w:t>
      </w:r>
    </w:p>
    <w:tbl>
      <w:tblPr>
        <w:tblStyle w:val="TableGrid"/>
        <w:tblW w:w="0" w:type="auto"/>
        <w:tblLook w:val="04A0" w:firstRow="1" w:lastRow="0" w:firstColumn="1" w:lastColumn="0" w:noHBand="0" w:noVBand="1"/>
      </w:tblPr>
      <w:tblGrid>
        <w:gridCol w:w="4508"/>
        <w:gridCol w:w="4508"/>
      </w:tblGrid>
      <w:tr w:rsidR="00877CB1" w14:paraId="7E64857B" w14:textId="77777777" w:rsidTr="00877CB1">
        <w:tc>
          <w:tcPr>
            <w:tcW w:w="4508" w:type="dxa"/>
          </w:tcPr>
          <w:p w14:paraId="52DA9F5C" w14:textId="550A3F96" w:rsidR="00877CB1" w:rsidRPr="00877CB1" w:rsidRDefault="00877CB1" w:rsidP="00877CB1">
            <w:pPr>
              <w:rPr>
                <w:b/>
              </w:rPr>
            </w:pPr>
            <w:r w:rsidRPr="00877CB1">
              <w:rPr>
                <w:b/>
              </w:rPr>
              <w:t>Aries Idea</w:t>
            </w:r>
          </w:p>
        </w:tc>
        <w:tc>
          <w:tcPr>
            <w:tcW w:w="4508" w:type="dxa"/>
          </w:tcPr>
          <w:p w14:paraId="282068E3" w14:textId="0DEF72CB" w:rsidR="00877CB1" w:rsidRPr="00877CB1" w:rsidRDefault="00877CB1" w:rsidP="00877CB1">
            <w:pPr>
              <w:rPr>
                <w:b/>
              </w:rPr>
            </w:pPr>
            <w:r w:rsidRPr="00877CB1">
              <w:rPr>
                <w:b/>
              </w:rPr>
              <w:t>Why</w:t>
            </w:r>
          </w:p>
        </w:tc>
      </w:tr>
      <w:tr w:rsidR="00155936" w14:paraId="69A27093" w14:textId="77777777" w:rsidTr="00877CB1">
        <w:tc>
          <w:tcPr>
            <w:tcW w:w="4508" w:type="dxa"/>
          </w:tcPr>
          <w:p w14:paraId="24D7AA1B" w14:textId="569E3FB5" w:rsidR="00155936" w:rsidRDefault="00155936" w:rsidP="00877CB1">
            <w:r>
              <w:t>Aries is controlled by Thetis using CAT commands</w:t>
            </w:r>
          </w:p>
        </w:tc>
        <w:tc>
          <w:tcPr>
            <w:tcW w:w="4508" w:type="dxa"/>
          </w:tcPr>
          <w:p w14:paraId="00A589C1" w14:textId="3AFF0D88" w:rsidR="00155936" w:rsidRDefault="00155936" w:rsidP="00877CB1">
            <w:r>
              <w:t>Provides tighter user interface and display through Thetis of tuner status</w:t>
            </w:r>
          </w:p>
        </w:tc>
      </w:tr>
      <w:tr w:rsidR="00877CB1" w14:paraId="05CA3264" w14:textId="77777777" w:rsidTr="00877CB1">
        <w:tc>
          <w:tcPr>
            <w:tcW w:w="4508" w:type="dxa"/>
          </w:tcPr>
          <w:p w14:paraId="7161C8A6" w14:textId="70730E38" w:rsidR="00877CB1" w:rsidRDefault="00877CB1" w:rsidP="00877CB1">
            <w:r>
              <w:t>Aries is connected to the radio TX path, not in the RX path</w:t>
            </w:r>
          </w:p>
        </w:tc>
        <w:tc>
          <w:tcPr>
            <w:tcW w:w="4508" w:type="dxa"/>
          </w:tcPr>
          <w:p w14:paraId="4F5B8A01" w14:textId="07F12C56" w:rsidR="00877CB1" w:rsidRDefault="00877CB1" w:rsidP="00877CB1">
            <w:r>
              <w:t>We do not need to switch the ATU out of circuit for RX.</w:t>
            </w:r>
          </w:p>
        </w:tc>
      </w:tr>
      <w:tr w:rsidR="00877CB1" w14:paraId="20E26027" w14:textId="77777777" w:rsidTr="00877CB1">
        <w:tc>
          <w:tcPr>
            <w:tcW w:w="4508" w:type="dxa"/>
          </w:tcPr>
          <w:p w14:paraId="40547B8C" w14:textId="3EE01344" w:rsidR="00877CB1" w:rsidRDefault="00877CB1" w:rsidP="00877CB1">
            <w:r>
              <w:t>Aries will use the well known “L match” arrangement</w:t>
            </w:r>
            <w:r w:rsidR="0010119A">
              <w:t xml:space="preserve"> with 8 inductors and 8 capacitors</w:t>
            </w:r>
          </w:p>
        </w:tc>
        <w:tc>
          <w:tcPr>
            <w:tcW w:w="4508" w:type="dxa"/>
          </w:tcPr>
          <w:p w14:paraId="04147BEA" w14:textId="72C9B2DF" w:rsidR="00877CB1" w:rsidRDefault="00877CB1" w:rsidP="00877CB1">
            <w:r>
              <w:t>It works</w:t>
            </w:r>
            <w:r w:rsidR="0010119A">
              <w:t>, and appropriate component values are well known</w:t>
            </w:r>
          </w:p>
        </w:tc>
      </w:tr>
      <w:tr w:rsidR="00877CB1" w14:paraId="4718326A" w14:textId="77777777" w:rsidTr="00877CB1">
        <w:tc>
          <w:tcPr>
            <w:tcW w:w="4508" w:type="dxa"/>
          </w:tcPr>
          <w:p w14:paraId="38FBDAA1" w14:textId="45C58662" w:rsidR="00877CB1" w:rsidRDefault="00877CB1" w:rsidP="00877CB1">
            <w:r>
              <w:t xml:space="preserve">Aries stores L/C tuning solutions </w:t>
            </w:r>
            <w:r w:rsidR="0010119A">
              <w:t>with a “grid” of 10KHz steps</w:t>
            </w:r>
          </w:p>
        </w:tc>
        <w:tc>
          <w:tcPr>
            <w:tcW w:w="4508" w:type="dxa"/>
          </w:tcPr>
          <w:p w14:paraId="30FF2416" w14:textId="7BDC24A0" w:rsidR="00877CB1" w:rsidRDefault="0010119A" w:rsidP="00877CB1">
            <w:r>
              <w:t>Fine enough grid for most antennas (but possibly not magnetic loops)</w:t>
            </w:r>
          </w:p>
        </w:tc>
      </w:tr>
      <w:tr w:rsidR="00877CB1" w14:paraId="06E0C0B1" w14:textId="77777777" w:rsidTr="00877CB1">
        <w:tc>
          <w:tcPr>
            <w:tcW w:w="4508" w:type="dxa"/>
          </w:tcPr>
          <w:p w14:paraId="0652DEDC" w14:textId="333B6F4C" w:rsidR="00877CB1" w:rsidRDefault="0010119A" w:rsidP="00155936">
            <w:r>
              <w:t xml:space="preserve">Aries stores separate solutions for each of the 3 antenna outputs </w:t>
            </w:r>
          </w:p>
        </w:tc>
        <w:tc>
          <w:tcPr>
            <w:tcW w:w="4508" w:type="dxa"/>
          </w:tcPr>
          <w:p w14:paraId="343C42F0" w14:textId="7E0BDDE5" w:rsidR="00877CB1" w:rsidRDefault="0010119A" w:rsidP="00877CB1">
            <w:r>
              <w:t>So that 3 different antennas can be connected, with separate tuning for each</w:t>
            </w:r>
          </w:p>
        </w:tc>
      </w:tr>
      <w:tr w:rsidR="00877CB1" w14:paraId="7AD06ED4" w14:textId="77777777" w:rsidTr="00877CB1">
        <w:tc>
          <w:tcPr>
            <w:tcW w:w="4508" w:type="dxa"/>
          </w:tcPr>
          <w:p w14:paraId="6BA62FAE" w14:textId="520CE134" w:rsidR="00877CB1" w:rsidRDefault="0010119A" w:rsidP="00877CB1">
            <w:r>
              <w:t>Aries is sent the tuned TX frequency by CAT command.</w:t>
            </w:r>
          </w:p>
          <w:p w14:paraId="61800E82" w14:textId="77777777" w:rsidR="0010119A" w:rsidRDefault="0010119A" w:rsidP="00877CB1"/>
          <w:p w14:paraId="774CEF0F" w14:textId="236A6D79" w:rsidR="0010119A" w:rsidRDefault="0010119A" w:rsidP="00877CB1">
            <w:r>
              <w:t>A new command is sent every time the frequency moves to a new frequency step (~10KHz)</w:t>
            </w:r>
          </w:p>
        </w:tc>
        <w:tc>
          <w:tcPr>
            <w:tcW w:w="4508" w:type="dxa"/>
          </w:tcPr>
          <w:p w14:paraId="0A2989C9" w14:textId="77777777" w:rsidR="00155936" w:rsidRDefault="0010119A" w:rsidP="00877CB1">
            <w:r>
              <w:t xml:space="preserve">So that it “knows” frequency as the radio is tuned and can give feedback straightaway that a stored solution is or isn’t available. </w:t>
            </w:r>
          </w:p>
          <w:p w14:paraId="5D7C0B75" w14:textId="4F1803CD" w:rsidR="00877CB1" w:rsidRDefault="0010119A" w:rsidP="00155936">
            <w:r>
              <w:t xml:space="preserve">Also so that it doesn’t have to measure TX frequency for an SSB signal, </w:t>
            </w:r>
            <w:r w:rsidR="00155936">
              <w:t>which</w:t>
            </w:r>
            <w:r>
              <w:t xml:space="preserve"> would be problematic. </w:t>
            </w:r>
          </w:p>
        </w:tc>
      </w:tr>
      <w:tr w:rsidR="00CB115C" w14:paraId="76DB2FB3" w14:textId="77777777" w:rsidTr="00877CB1">
        <w:tc>
          <w:tcPr>
            <w:tcW w:w="4508" w:type="dxa"/>
          </w:tcPr>
          <w:p w14:paraId="5D554049" w14:textId="370ED857" w:rsidR="00CB115C" w:rsidRDefault="00CB115C" w:rsidP="0010119A">
            <w:r>
              <w:t>Aries measures VSWR itself</w:t>
            </w:r>
          </w:p>
        </w:tc>
        <w:tc>
          <w:tcPr>
            <w:tcW w:w="4508" w:type="dxa"/>
          </w:tcPr>
          <w:p w14:paraId="2A9024A9" w14:textId="45EA5D77" w:rsidR="00CB115C" w:rsidRDefault="00CB115C" w:rsidP="00877CB1">
            <w:r>
              <w:t xml:space="preserve">It needs a new VSWR measurement every 10-16ms; it would be too slow to send VSWR reports from Thetis during tuning. </w:t>
            </w:r>
          </w:p>
        </w:tc>
      </w:tr>
      <w:tr w:rsidR="00877CB1" w14:paraId="3582068F" w14:textId="77777777" w:rsidTr="00877CB1">
        <w:tc>
          <w:tcPr>
            <w:tcW w:w="4508" w:type="dxa"/>
          </w:tcPr>
          <w:p w14:paraId="2938A75D" w14:textId="34BEAF41" w:rsidR="00877CB1" w:rsidRDefault="0010119A" w:rsidP="0010119A">
            <w:r>
              <w:t>Aries can be user selected to be active or bypassed for each antenna individually</w:t>
            </w:r>
          </w:p>
        </w:tc>
        <w:tc>
          <w:tcPr>
            <w:tcW w:w="4508" w:type="dxa"/>
          </w:tcPr>
          <w:p w14:paraId="7D79676F" w14:textId="7D5EF16E" w:rsidR="00877CB1" w:rsidRDefault="0010119A" w:rsidP="00877CB1">
            <w:r>
              <w:t>To allow it to be switched out if ANT3 is connected to an external linear, for example</w:t>
            </w:r>
          </w:p>
        </w:tc>
      </w:tr>
      <w:tr w:rsidR="00877CB1" w14:paraId="2061A82A" w14:textId="77777777" w:rsidTr="00877CB1">
        <w:tc>
          <w:tcPr>
            <w:tcW w:w="4508" w:type="dxa"/>
          </w:tcPr>
          <w:p w14:paraId="584271E4" w14:textId="490CD4C5" w:rsidR="00877CB1" w:rsidRDefault="0010119A" w:rsidP="00877CB1">
            <w:r>
              <w:t>There needs to be a way for the user to tell Aries to clear the Tuning solutions for any of the 3 antennas individually</w:t>
            </w:r>
          </w:p>
        </w:tc>
        <w:tc>
          <w:tcPr>
            <w:tcW w:w="4508" w:type="dxa"/>
          </w:tcPr>
          <w:p w14:paraId="08181EC9" w14:textId="07FA801F" w:rsidR="00877CB1" w:rsidRDefault="0010119A" w:rsidP="00877CB1">
            <w:r>
              <w:t>So that if an antenna is changed or modified, Aries doesn’t try to use “old” solutions</w:t>
            </w:r>
          </w:p>
        </w:tc>
      </w:tr>
      <w:tr w:rsidR="00877CB1" w14:paraId="05E9C1E2" w14:textId="77777777" w:rsidTr="00877CB1">
        <w:tc>
          <w:tcPr>
            <w:tcW w:w="4508" w:type="dxa"/>
          </w:tcPr>
          <w:p w14:paraId="5D7D0E00" w14:textId="0007BDF4" w:rsidR="00877CB1" w:rsidRDefault="0010119A" w:rsidP="0010119A">
            <w:r>
              <w:t>Aries searches for a new tuning solution when TUNE is selected on the radio</w:t>
            </w:r>
          </w:p>
        </w:tc>
        <w:tc>
          <w:tcPr>
            <w:tcW w:w="4508" w:type="dxa"/>
          </w:tcPr>
          <w:p w14:paraId="218EFF6D" w14:textId="77777777" w:rsidR="00877CB1" w:rsidRDefault="00877CB1" w:rsidP="00877CB1"/>
        </w:tc>
      </w:tr>
    </w:tbl>
    <w:p w14:paraId="7732A03C" w14:textId="77777777" w:rsidR="00877CB1" w:rsidRDefault="00877CB1" w:rsidP="00877CB1"/>
    <w:p w14:paraId="440EE8EC" w14:textId="4AA07587" w:rsidR="0010119A" w:rsidRPr="00877CB1" w:rsidRDefault="00DF2B27" w:rsidP="0010119A">
      <w:pPr>
        <w:pStyle w:val="Heading2"/>
      </w:pPr>
      <w:r>
        <w:t>Interface to Thetis</w:t>
      </w:r>
    </w:p>
    <w:tbl>
      <w:tblPr>
        <w:tblStyle w:val="TableGrid"/>
        <w:tblW w:w="0" w:type="auto"/>
        <w:tblLook w:val="04A0" w:firstRow="1" w:lastRow="0" w:firstColumn="1" w:lastColumn="0" w:noHBand="0" w:noVBand="1"/>
      </w:tblPr>
      <w:tblGrid>
        <w:gridCol w:w="4508"/>
        <w:gridCol w:w="4508"/>
      </w:tblGrid>
      <w:tr w:rsidR="00DB7E25" w14:paraId="581E877B" w14:textId="77777777" w:rsidTr="00DB7E25">
        <w:tc>
          <w:tcPr>
            <w:tcW w:w="4508" w:type="dxa"/>
          </w:tcPr>
          <w:p w14:paraId="6E8413CA" w14:textId="4AC44482" w:rsidR="00DB7E25" w:rsidRPr="00CB115C" w:rsidRDefault="00CB115C" w:rsidP="00877CB1">
            <w:pPr>
              <w:rPr>
                <w:b/>
              </w:rPr>
            </w:pPr>
            <w:r w:rsidRPr="00CB115C">
              <w:rPr>
                <w:b/>
              </w:rPr>
              <w:t>THETIS action</w:t>
            </w:r>
          </w:p>
        </w:tc>
        <w:tc>
          <w:tcPr>
            <w:tcW w:w="4508" w:type="dxa"/>
          </w:tcPr>
          <w:p w14:paraId="5BF81A87" w14:textId="19D915EB" w:rsidR="00DB7E25" w:rsidRPr="00CB115C" w:rsidRDefault="00CB115C" w:rsidP="00877CB1">
            <w:pPr>
              <w:rPr>
                <w:b/>
              </w:rPr>
            </w:pPr>
            <w:r w:rsidRPr="00CB115C">
              <w:rPr>
                <w:b/>
              </w:rPr>
              <w:t>Aries action</w:t>
            </w:r>
          </w:p>
        </w:tc>
      </w:tr>
      <w:tr w:rsidR="00DB7E25" w14:paraId="46CEEFA3" w14:textId="77777777" w:rsidTr="00DB7E25">
        <w:tc>
          <w:tcPr>
            <w:tcW w:w="4508" w:type="dxa"/>
          </w:tcPr>
          <w:p w14:paraId="6028780B" w14:textId="504E1175" w:rsidR="00DB7E25" w:rsidRDefault="00DB7E25" w:rsidP="00877CB1">
            <w:r>
              <w:t>When an antenna is changed, Thetis sends an enable or bypass command to Aries</w:t>
            </w:r>
            <w:r w:rsidR="00641723">
              <w:t xml:space="preserve"> and new antenna number</w:t>
            </w:r>
          </w:p>
          <w:p w14:paraId="0B92301E" w14:textId="77777777" w:rsidR="00DB7E25" w:rsidRDefault="00DB7E25" w:rsidP="00877CB1"/>
          <w:p w14:paraId="0C28B5C8" w14:textId="77777777" w:rsidR="00DB7E25" w:rsidRDefault="00155936" w:rsidP="00155936">
            <w:r>
              <w:t>If Aries</w:t>
            </w:r>
            <w:r w:rsidR="00DB7E25">
              <w:t xml:space="preserve"> enable</w:t>
            </w:r>
            <w:r>
              <w:t>d</w:t>
            </w:r>
            <w:r w:rsidR="00DB7E25">
              <w:t>, Thetis displays a symbol on the display</w:t>
            </w:r>
          </w:p>
          <w:p w14:paraId="10D27C58" w14:textId="77777777" w:rsidR="00641723" w:rsidRDefault="00641723" w:rsidP="00155936"/>
          <w:p w14:paraId="75F908C4" w14:textId="77777777" w:rsidR="00641723" w:rsidRDefault="00641723" w:rsidP="00155936"/>
          <w:p w14:paraId="26405CBE" w14:textId="6DD24E5F" w:rsidR="00641723" w:rsidRDefault="00641723" w:rsidP="00155936">
            <w:r>
              <w:t>If a tuning solution is reported as available, the green LED is lit and the ATU display symbol is highlighted.</w:t>
            </w:r>
          </w:p>
        </w:tc>
        <w:tc>
          <w:tcPr>
            <w:tcW w:w="4508" w:type="dxa"/>
          </w:tcPr>
          <w:p w14:paraId="5D3A0826" w14:textId="77777777" w:rsidR="00641723" w:rsidRDefault="00641723" w:rsidP="00641723">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16577179" w14:textId="77777777" w:rsidR="00641723" w:rsidRDefault="00641723" w:rsidP="00641723"/>
          <w:p w14:paraId="0E329D73" w14:textId="33A8F65D" w:rsidR="00DB7E25" w:rsidRDefault="00641723" w:rsidP="00641723">
            <w:r>
              <w:t>A message is sent back to Thetis with solution available or not available</w:t>
            </w:r>
          </w:p>
        </w:tc>
      </w:tr>
      <w:tr w:rsidR="00DB7E25" w14:paraId="1875D58E" w14:textId="77777777" w:rsidTr="00DB7E25">
        <w:tc>
          <w:tcPr>
            <w:tcW w:w="4508" w:type="dxa"/>
          </w:tcPr>
          <w:p w14:paraId="48362169" w14:textId="77777777" w:rsidR="00DB7E25" w:rsidRDefault="00DB7E25" w:rsidP="00DB7E25">
            <w:r>
              <w:lastRenderedPageBreak/>
              <w:t>When a band is changed, Thetis sends a new frequency message to Aries</w:t>
            </w:r>
          </w:p>
          <w:p w14:paraId="5FACA69D" w14:textId="77777777" w:rsidR="00DB7E25" w:rsidRDefault="00DB7E25" w:rsidP="00DB7E25"/>
          <w:p w14:paraId="43CE643F" w14:textId="77777777" w:rsidR="00DB7E25" w:rsidRDefault="00DB7E25" w:rsidP="00DB7E25">
            <w:r>
              <w:t>When the radio is tuned by more than 10KHz from the last frequency, a new frequency message is sent to Aries.</w:t>
            </w:r>
          </w:p>
          <w:p w14:paraId="5FE8A757" w14:textId="77777777" w:rsidR="00DB7E25" w:rsidRDefault="00DB7E25" w:rsidP="00DB7E25"/>
          <w:p w14:paraId="0BCC1629" w14:textId="53371A50" w:rsidR="00DB7E25" w:rsidRDefault="00DB7E25" w:rsidP="00DB7E25">
            <w:r>
              <w:t xml:space="preserve">If a tuning solution is reported as available, the green LED is lit and the ATU display symbol is highlighted. </w:t>
            </w:r>
          </w:p>
        </w:tc>
        <w:tc>
          <w:tcPr>
            <w:tcW w:w="4508" w:type="dxa"/>
          </w:tcPr>
          <w:p w14:paraId="2968AF4A" w14:textId="5E008F7E" w:rsidR="00DB7E25" w:rsidRDefault="00DB7E25" w:rsidP="00DB7E25">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30197B8E" w14:textId="77777777" w:rsidR="00DB7E25" w:rsidRDefault="00DB7E25" w:rsidP="00DB7E25"/>
          <w:p w14:paraId="2F7AE37C" w14:textId="37D00EA3" w:rsidR="00DB7E25" w:rsidRDefault="00DB7E25" w:rsidP="00DB7E25">
            <w:r>
              <w:t>A message is sent back to Thetis with solution available or not available.</w:t>
            </w:r>
          </w:p>
        </w:tc>
      </w:tr>
      <w:tr w:rsidR="00DB7E25" w14:paraId="3B30C4E8" w14:textId="77777777" w:rsidTr="00DB7E25">
        <w:tc>
          <w:tcPr>
            <w:tcW w:w="4508" w:type="dxa"/>
          </w:tcPr>
          <w:p w14:paraId="7B8E6354" w14:textId="54841335" w:rsidR="00DB7E25" w:rsidRDefault="00DB7E25" w:rsidP="00DB7E25">
            <w:r>
              <w:t>When TX is initiated</w:t>
            </w:r>
          </w:p>
        </w:tc>
        <w:tc>
          <w:tcPr>
            <w:tcW w:w="4508" w:type="dxa"/>
          </w:tcPr>
          <w:p w14:paraId="17C12FD2" w14:textId="77777777" w:rsidR="00DB7E25" w:rsidRDefault="00DB7E25" w:rsidP="00CB115C">
            <w:r>
              <w:t>If the frequency has been changed, Aries drives the new relay</w:t>
            </w:r>
            <w:r w:rsidR="00CB115C">
              <w:t xml:space="preserve"> selection for</w:t>
            </w:r>
            <w:r>
              <w:t xml:space="preserve"> the new tuning solutio</w:t>
            </w:r>
            <w:r w:rsidR="00CB115C">
              <w:t xml:space="preserve">n from memory to the relays. If no solution was available, it selects bypass. </w:t>
            </w:r>
          </w:p>
          <w:p w14:paraId="208576F1" w14:textId="3815866D" w:rsidR="00CB115C" w:rsidRPr="00CB115C" w:rsidRDefault="00CB115C" w:rsidP="006152F2">
            <w:pPr>
              <w:rPr>
                <w:b/>
              </w:rPr>
            </w:pPr>
            <w:r w:rsidRPr="00CB115C">
              <w:rPr>
                <w:b/>
              </w:rPr>
              <w:t>This needs to happen quickly</w:t>
            </w:r>
            <w:r w:rsidR="006152F2">
              <w:rPr>
                <w:b/>
              </w:rPr>
              <w:t xml:space="preserve"> – driven by</w:t>
            </w:r>
            <w:r w:rsidR="00641723">
              <w:rPr>
                <w:b/>
              </w:rPr>
              <w:t xml:space="preserve"> </w:t>
            </w:r>
            <w:r w:rsidR="006152F2">
              <w:rPr>
                <w:b/>
              </w:rPr>
              <w:t>PTT</w:t>
            </w:r>
          </w:p>
        </w:tc>
      </w:tr>
      <w:tr w:rsidR="00DB7E25" w14:paraId="60AE99F1" w14:textId="77777777" w:rsidTr="00DB7E25">
        <w:tc>
          <w:tcPr>
            <w:tcW w:w="4508" w:type="dxa"/>
          </w:tcPr>
          <w:p w14:paraId="58FECB73" w14:textId="6D56E41A" w:rsidR="00DB7E25" w:rsidRDefault="00CB115C" w:rsidP="00DB7E25">
            <w:r>
              <w:t>When TX removed</w:t>
            </w:r>
          </w:p>
        </w:tc>
        <w:tc>
          <w:tcPr>
            <w:tcW w:w="4508" w:type="dxa"/>
          </w:tcPr>
          <w:p w14:paraId="41CFEC72" w14:textId="0D6C6BB6" w:rsidR="00DB7E25" w:rsidRDefault="00CB115C" w:rsidP="00DB7E25">
            <w:r>
              <w:t>The relays are left in the same position ready for the next operation</w:t>
            </w:r>
          </w:p>
        </w:tc>
      </w:tr>
      <w:tr w:rsidR="00DB7E25" w14:paraId="6817FD07" w14:textId="77777777" w:rsidTr="00DB7E25">
        <w:tc>
          <w:tcPr>
            <w:tcW w:w="4508" w:type="dxa"/>
          </w:tcPr>
          <w:p w14:paraId="76F69231" w14:textId="3AF0C21B" w:rsidR="00DB7E25" w:rsidRDefault="00CB115C" w:rsidP="00DB7E25">
            <w:r>
              <w:t>When TUNE is selected: the red LED is lit. A “tune now” message sent to Aries.</w:t>
            </w:r>
          </w:p>
          <w:p w14:paraId="6C53636D" w14:textId="77777777" w:rsidR="00CB115C" w:rsidRDefault="00CB115C" w:rsidP="00DB7E25"/>
          <w:p w14:paraId="561A2FBA" w14:textId="77777777" w:rsidR="00CB115C" w:rsidRDefault="00CB115C" w:rsidP="00DB7E25"/>
          <w:p w14:paraId="45A5D866" w14:textId="77777777" w:rsidR="00CB115C" w:rsidRDefault="00CB115C" w:rsidP="00DB7E25"/>
          <w:p w14:paraId="2554AC29" w14:textId="2B85A856" w:rsidR="00CB115C" w:rsidRDefault="00CB115C" w:rsidP="00641723">
            <w:r>
              <w:t xml:space="preserve">Thetis </w:t>
            </w:r>
            <w:r w:rsidR="00641723">
              <w:t>stays in</w:t>
            </w:r>
            <w:r>
              <w:t xml:space="preserve"> the TUNE state, and indicate</w:t>
            </w:r>
            <w:r w:rsidR="00155936">
              <w:t>s</w:t>
            </w:r>
            <w:r>
              <w:t xml:space="preserve"> success/no success using the green LED and display symbol highlight.</w:t>
            </w:r>
            <w:r w:rsidR="00641723">
              <w:t xml:space="preserve"> (?option to stay in for fine tune, or just exit)</w:t>
            </w:r>
          </w:p>
        </w:tc>
        <w:tc>
          <w:tcPr>
            <w:tcW w:w="4508" w:type="dxa"/>
          </w:tcPr>
          <w:p w14:paraId="57AB4EC8" w14:textId="77777777" w:rsidR="00CB115C" w:rsidRDefault="00CB115C" w:rsidP="00CB115C">
            <w:r>
              <w:t xml:space="preserve">Aries begins its algorithm to find a new solution. When complete, if a good solution was found it is stored in EEPROM. </w:t>
            </w:r>
          </w:p>
          <w:p w14:paraId="58C77594" w14:textId="77777777" w:rsidR="00CB115C" w:rsidRDefault="00CB115C" w:rsidP="00CB115C"/>
          <w:p w14:paraId="3C5D732B" w14:textId="61FA421E" w:rsidR="00DB7E25" w:rsidRDefault="00CB115C" w:rsidP="00CB115C">
            <w:r>
              <w:t>Aries sends a message back saying “tune complete” and “successful/not successful”.</w:t>
            </w:r>
          </w:p>
        </w:tc>
      </w:tr>
      <w:tr w:rsidR="00DB7E25" w14:paraId="3D122DFD" w14:textId="77777777" w:rsidTr="00DB7E25">
        <w:tc>
          <w:tcPr>
            <w:tcW w:w="4508" w:type="dxa"/>
          </w:tcPr>
          <w:p w14:paraId="7B52EF86" w14:textId="16AE6865" w:rsidR="00DB7E25" w:rsidRDefault="00CB115C" w:rsidP="00DB7E25">
            <w:r>
              <w:t>If user requests settings for ANT1/2/3 to be cleared</w:t>
            </w:r>
          </w:p>
        </w:tc>
        <w:tc>
          <w:tcPr>
            <w:tcW w:w="4508" w:type="dxa"/>
          </w:tcPr>
          <w:p w14:paraId="591488D0" w14:textId="77777777" w:rsidR="00DB7E25" w:rsidRDefault="00CB115C" w:rsidP="00DB7E25">
            <w:r>
              <w:t>All tuning solutions for that antenna are erased from EEPROM. If that antenna is selected, Aries enters bypass state.</w:t>
            </w:r>
          </w:p>
          <w:p w14:paraId="18CE4702" w14:textId="77777777" w:rsidR="00CB115C" w:rsidRDefault="00CB115C" w:rsidP="00DB7E25"/>
          <w:p w14:paraId="37BBDCCB" w14:textId="22350C59" w:rsidR="00CB115C" w:rsidRDefault="00CB115C" w:rsidP="00DB7E25">
            <w:r>
              <w:t>(note this takes around 5 seconds I think)</w:t>
            </w:r>
          </w:p>
        </w:tc>
      </w:tr>
    </w:tbl>
    <w:p w14:paraId="05371315" w14:textId="77777777" w:rsidR="00877CB1" w:rsidRDefault="00877CB1" w:rsidP="00877CB1"/>
    <w:p w14:paraId="6A95DAD2" w14:textId="0F1CE149" w:rsidR="00BB1DD9" w:rsidRDefault="00BB1DD9" w:rsidP="00877CB1">
      <w:r>
        <w:t>We might consider a new tab on the Setup-antenna page something like:</w:t>
      </w:r>
    </w:p>
    <w:p w14:paraId="14F8A155" w14:textId="18394D23" w:rsidR="001B32EE" w:rsidRDefault="003E4ECC" w:rsidP="00877CB1">
      <w:r>
        <w:rPr>
          <w:noProof/>
          <w:lang w:eastAsia="en-GB"/>
        </w:rPr>
        <mc:AlternateContent>
          <mc:Choice Requires="wps">
            <w:drawing>
              <wp:anchor distT="0" distB="0" distL="114300" distR="114300" simplePos="0" relativeHeight="251687936" behindDoc="0" locked="0" layoutInCell="1" allowOverlap="1" wp14:anchorId="3DD9CBD4" wp14:editId="53273197">
                <wp:simplePos x="0" y="0"/>
                <wp:positionH relativeFrom="column">
                  <wp:posOffset>344170</wp:posOffset>
                </wp:positionH>
                <wp:positionV relativeFrom="paragraph">
                  <wp:posOffset>2098675</wp:posOffset>
                </wp:positionV>
                <wp:extent cx="914400" cy="262890"/>
                <wp:effectExtent l="0" t="0" r="0" b="3810"/>
                <wp:wrapNone/>
                <wp:docPr id="18" name="Text Box 18"/>
                <wp:cNvGraphicFramePr/>
                <a:graphic xmlns:a="http://schemas.openxmlformats.org/drawingml/2006/main">
                  <a:graphicData uri="http://schemas.microsoft.com/office/word/2010/wordprocessingShape">
                    <wps:wsp>
                      <wps:cNvSpPr txBox="1"/>
                      <wps:spPr>
                        <a:xfrm>
                          <a:off x="0" y="0"/>
                          <a:ext cx="914400" cy="2628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313426B" w14:textId="0EB12966" w:rsidR="00A472A2" w:rsidRPr="001B32EE" w:rsidRDefault="00A472A2">
                            <w:r>
                              <w:t>CAT por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DD9CBD4" id="_x0000_t202" coordsize="21600,21600" o:spt="202" path="m,l,21600r21600,l21600,xe">
                <v:stroke joinstyle="miter"/>
                <v:path gradientshapeok="t" o:connecttype="rect"/>
              </v:shapetype>
              <v:shape id="Text Box 18" o:spid="_x0000_s1026" type="#_x0000_t202" style="position:absolute;margin-left:27.1pt;margin-top:165.25pt;width:1in;height:20.7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" fillcolor="white [3201]" stroked="f" strokeweight=".5pt">
                <v:textbox>
                  <w:txbxContent>
                    <w:p w14:paraId="4313426B" w14:textId="0EB12966" w:rsidR="00A472A2" w:rsidRPr="001B32EE" w:rsidRDefault="00A472A2">
                      <w:r>
                        <w:t>CAT port</w:t>
                      </w:r>
                    </w:p>
                  </w:txbxContent>
                </v:textbox>
              </v:shape>
            </w:pict>
          </mc:Fallback>
        </mc:AlternateContent>
      </w:r>
      <w:r>
        <w:rPr>
          <w:noProof/>
          <w:lang w:eastAsia="en-GB"/>
        </w:rPr>
        <mc:AlternateContent>
          <mc:Choice Requires="wps">
            <w:drawing>
              <wp:anchor distT="0" distB="0" distL="114300" distR="114300" simplePos="0" relativeHeight="251685888" behindDoc="0" locked="0" layoutInCell="1" allowOverlap="1" wp14:anchorId="7B126B6E" wp14:editId="14DBE685">
                <wp:simplePos x="0" y="0"/>
                <wp:positionH relativeFrom="column">
                  <wp:posOffset>1228090</wp:posOffset>
                </wp:positionH>
                <wp:positionV relativeFrom="paragraph">
                  <wp:posOffset>2139315</wp:posOffset>
                </wp:positionV>
                <wp:extent cx="453390" cy="182245"/>
                <wp:effectExtent l="0" t="0" r="22860" b="27305"/>
                <wp:wrapNone/>
                <wp:docPr id="17" name="Text Box 17"/>
                <wp:cNvGraphicFramePr/>
                <a:graphic xmlns:a="http://schemas.openxmlformats.org/drawingml/2006/main">
                  <a:graphicData uri="http://schemas.microsoft.com/office/word/2010/wordprocessingShape">
                    <wps:wsp>
                      <wps:cNvSpPr txBox="1"/>
                      <wps:spPr>
                        <a:xfrm>
                          <a:off x="0" y="0"/>
                          <a:ext cx="45339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DF08F4D" w14:textId="35D10353" w:rsidR="00A472A2" w:rsidRPr="001B32EE" w:rsidRDefault="00A472A2">
                            <w:r>
                              <w:rPr>
                                <w:sz w:val="18"/>
                                <w:szCs w:val="18"/>
                              </w:rPr>
                              <w:t>Com4</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26B6E" id="Text Box 17" o:spid="_x0000_s1027" type="#_x0000_t202" style="position:absolute;margin-left:96.7pt;margin-top:168.45pt;width:35.7pt;height:14.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" fillcolor="white [3201]" strokecolor="#1f4d78 [1604]" strokeweight=".5pt">
                <v:textbox inset="1mm,0,1mm,1mm">
                  <w:txbxContent>
                    <w:p w14:paraId="3DF08F4D" w14:textId="35D10353" w:rsidR="00A472A2" w:rsidRPr="001B32EE" w:rsidRDefault="00A472A2">
                      <w:r>
                        <w:rPr>
                          <w:sz w:val="18"/>
                          <w:szCs w:val="18"/>
                        </w:rPr>
                        <w:t>Com4</w:t>
                      </w:r>
                    </w:p>
                  </w:txbxContent>
                </v:textbox>
              </v:shape>
            </w:pict>
          </mc:Fallback>
        </mc:AlternateContent>
      </w:r>
      <w:r>
        <w:rPr>
          <w:noProof/>
          <w:lang w:eastAsia="en-GB"/>
        </w:rPr>
        <mc:AlternateContent>
          <mc:Choice Requires="wps">
            <w:drawing>
              <wp:anchor distT="0" distB="0" distL="114300" distR="114300" simplePos="0" relativeHeight="251683840" behindDoc="0" locked="0" layoutInCell="1" allowOverlap="1" wp14:anchorId="5B311A6D" wp14:editId="50EFA6B9">
                <wp:simplePos x="0" y="0"/>
                <wp:positionH relativeFrom="column">
                  <wp:posOffset>344170</wp:posOffset>
                </wp:positionH>
                <wp:positionV relativeFrom="paragraph">
                  <wp:posOffset>1574165</wp:posOffset>
                </wp:positionV>
                <wp:extent cx="914400" cy="262890"/>
                <wp:effectExtent l="0" t="0" r="0" b="3810"/>
                <wp:wrapNone/>
                <wp:docPr id="16" name="Text Box 16"/>
                <wp:cNvGraphicFramePr/>
                <a:graphic xmlns:a="http://schemas.openxmlformats.org/drawingml/2006/main">
                  <a:graphicData uri="http://schemas.microsoft.com/office/word/2010/wordprocessingShape">
                    <wps:wsp>
                      <wps:cNvSpPr txBox="1"/>
                      <wps:spPr>
                        <a:xfrm>
                          <a:off x="0" y="0"/>
                          <a:ext cx="914400" cy="2628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088B3B5" w14:textId="6DD151D7" w:rsidR="00A472A2" w:rsidRPr="001B32EE" w:rsidRDefault="00A472A2">
                            <w:r>
                              <w:t>Solu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311A6D" id="Text Box 16" o:spid="_x0000_s1028" type="#_x0000_t202" style="position:absolute;margin-left:27.1pt;margin-top:123.95pt;width:1in;height:20.7pt;z-index:25168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" fillcolor="white [3201]" stroked="f" strokeweight=".5pt">
                <v:textbox>
                  <w:txbxContent>
                    <w:p w14:paraId="7088B3B5" w14:textId="6DD151D7" w:rsidR="00A472A2" w:rsidRPr="001B32EE" w:rsidRDefault="00A472A2">
                      <w:r>
                        <w:t>Solutions</w:t>
                      </w:r>
                    </w:p>
                  </w:txbxContent>
                </v:textbox>
              </v:shape>
            </w:pict>
          </mc:Fallback>
        </mc:AlternateContent>
      </w:r>
      <w:r>
        <w:rPr>
          <w:noProof/>
          <w:lang w:eastAsia="en-GB"/>
        </w:rPr>
        <mc:AlternateContent>
          <mc:Choice Requires="wps">
            <w:drawing>
              <wp:anchor distT="0" distB="0" distL="114300" distR="114300" simplePos="0" relativeHeight="251671552" behindDoc="0" locked="0" layoutInCell="1" allowOverlap="1" wp14:anchorId="6473960C" wp14:editId="35607830">
                <wp:simplePos x="0" y="0"/>
                <wp:positionH relativeFrom="column">
                  <wp:posOffset>2084705</wp:posOffset>
                </wp:positionH>
                <wp:positionV relativeFrom="paragraph">
                  <wp:posOffset>1252220</wp:posOffset>
                </wp:positionV>
                <wp:extent cx="153035" cy="182245"/>
                <wp:effectExtent l="0" t="0" r="18415" b="27305"/>
                <wp:wrapNone/>
                <wp:docPr id="10" name="Text Box 10"/>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BF210C2" w14:textId="77777777" w:rsidR="00A472A2" w:rsidRPr="001B32EE" w:rsidRDefault="00A472A2">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3960C" id="Text Box 10" o:spid="_x0000_s1029" type="#_x0000_t202" style="position:absolute;margin-left:164.15pt;margin-top:98.6pt;width:12.05pt;height:14.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" fillcolor="white [3201]" strokecolor="#1f4d78 [1604]" strokeweight=".5pt">
                <v:textbox inset="1mm,0,1mm,1mm">
                  <w:txbxContent>
                    <w:p w14:paraId="4BF210C2" w14:textId="77777777" w:rsidR="00A472A2" w:rsidRPr="001B32EE" w:rsidRDefault="00A472A2">
                      <w:r>
                        <w:t>X</w:t>
                      </w:r>
                    </w:p>
                  </w:txbxContent>
                </v:textbox>
              </v:shape>
            </w:pict>
          </mc:Fallback>
        </mc:AlternateContent>
      </w:r>
      <w:r>
        <w:rPr>
          <w:noProof/>
          <w:lang w:eastAsia="en-GB"/>
        </w:rPr>
        <mc:AlternateContent>
          <mc:Choice Requires="wps">
            <w:drawing>
              <wp:anchor distT="0" distB="0" distL="114300" distR="114300" simplePos="0" relativeHeight="251665408" behindDoc="0" locked="0" layoutInCell="1" allowOverlap="1" wp14:anchorId="300739B9" wp14:editId="335740DF">
                <wp:simplePos x="0" y="0"/>
                <wp:positionH relativeFrom="column">
                  <wp:posOffset>2031365</wp:posOffset>
                </wp:positionH>
                <wp:positionV relativeFrom="paragraph">
                  <wp:posOffset>914400</wp:posOffset>
                </wp:positionV>
                <wp:extent cx="914400" cy="262890"/>
                <wp:effectExtent l="0" t="0" r="6350" b="3810"/>
                <wp:wrapNone/>
                <wp:docPr id="7" name="Text Box 7"/>
                <wp:cNvGraphicFramePr/>
                <a:graphic xmlns:a="http://schemas.openxmlformats.org/drawingml/2006/main">
                  <a:graphicData uri="http://schemas.microsoft.com/office/word/2010/wordprocessingShape">
                    <wps:wsp>
                      <wps:cNvSpPr txBox="1"/>
                      <wps:spPr>
                        <a:xfrm>
                          <a:off x="0" y="0"/>
                          <a:ext cx="914400" cy="2628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647D3" w14:textId="5CF8BD92" w:rsidR="00A472A2" w:rsidRPr="001B32EE" w:rsidRDefault="00A472A2">
                            <w: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0739B9" id="Text Box 7" o:spid="_x0000_s1030" type="#_x0000_t202" style="position:absolute;margin-left:159.95pt;margin-top:1in;width:1in;height:20.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" fillcolor="white [3201]" stroked="f" strokeweight=".5pt">
                <v:textbox>
                  <w:txbxContent>
                    <w:p w14:paraId="242647D3" w14:textId="5CF8BD92" w:rsidR="00A472A2" w:rsidRPr="001B32EE" w:rsidRDefault="00A472A2">
                      <w:r>
                        <w:t>3</w:t>
                      </w:r>
                    </w:p>
                  </w:txbxContent>
                </v:textbox>
              </v:shape>
            </w:pict>
          </mc:Fallback>
        </mc:AlternateContent>
      </w:r>
      <w:r>
        <w:rPr>
          <w:noProof/>
          <w:lang w:eastAsia="en-GB"/>
        </w:rPr>
        <mc:AlternateContent>
          <mc:Choice Requires="wps">
            <w:drawing>
              <wp:anchor distT="0" distB="0" distL="114300" distR="114300" simplePos="0" relativeHeight="251663360" behindDoc="0" locked="0" layoutInCell="1" allowOverlap="1" wp14:anchorId="1340E2EB" wp14:editId="625A0AA5">
                <wp:simplePos x="0" y="0"/>
                <wp:positionH relativeFrom="column">
                  <wp:posOffset>1644650</wp:posOffset>
                </wp:positionH>
                <wp:positionV relativeFrom="paragraph">
                  <wp:posOffset>913765</wp:posOffset>
                </wp:positionV>
                <wp:extent cx="914400" cy="262890"/>
                <wp:effectExtent l="0" t="0" r="6350" b="3810"/>
                <wp:wrapNone/>
                <wp:docPr id="6" name="Text Box 6"/>
                <wp:cNvGraphicFramePr/>
                <a:graphic xmlns:a="http://schemas.openxmlformats.org/drawingml/2006/main">
                  <a:graphicData uri="http://schemas.microsoft.com/office/word/2010/wordprocessingShape">
                    <wps:wsp>
                      <wps:cNvSpPr txBox="1"/>
                      <wps:spPr>
                        <a:xfrm>
                          <a:off x="0" y="0"/>
                          <a:ext cx="914400" cy="2628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3FEAD0E" w14:textId="267649CA" w:rsidR="00A472A2" w:rsidRPr="001B32EE" w:rsidRDefault="00A472A2">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40E2EB" id="Text Box 6" o:spid="_x0000_s1031" type="#_x0000_t202" style="position:absolute;margin-left:129.5pt;margin-top:71.95pt;width:1in;height:20.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" fillcolor="white [3201]" stroked="f" strokeweight=".5pt">
                <v:textbox>
                  <w:txbxContent>
                    <w:p w14:paraId="63FEAD0E" w14:textId="267649CA" w:rsidR="00A472A2" w:rsidRPr="001B32EE" w:rsidRDefault="00A472A2">
                      <w:r>
                        <w:t>2</w:t>
                      </w:r>
                    </w:p>
                  </w:txbxContent>
                </v:textbox>
              </v:shape>
            </w:pict>
          </mc:Fallback>
        </mc:AlternateContent>
      </w:r>
      <w:r>
        <w:rPr>
          <w:noProof/>
          <w:lang w:eastAsia="en-GB"/>
        </w:rPr>
        <mc:AlternateContent>
          <mc:Choice Requires="wps">
            <w:drawing>
              <wp:anchor distT="0" distB="0" distL="114300" distR="114300" simplePos="0" relativeHeight="251681792" behindDoc="0" locked="0" layoutInCell="1" allowOverlap="1" wp14:anchorId="5B13E95B" wp14:editId="30DE7C79">
                <wp:simplePos x="0" y="0"/>
                <wp:positionH relativeFrom="column">
                  <wp:posOffset>1993265</wp:posOffset>
                </wp:positionH>
                <wp:positionV relativeFrom="paragraph">
                  <wp:posOffset>1614805</wp:posOffset>
                </wp:positionV>
                <wp:extent cx="335915" cy="182245"/>
                <wp:effectExtent l="0" t="0" r="26035" b="27305"/>
                <wp:wrapNone/>
                <wp:docPr id="15" name="Text Box 15"/>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7033262" w14:textId="72CD15B4" w:rsidR="00A472A2" w:rsidRPr="001B32EE" w:rsidRDefault="00A472A2">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13E95B" id="Text Box 15" o:spid="_x0000_s1032" type="#_x0000_t202" style="position:absolute;margin-left:156.95pt;margin-top:127.15pt;width:26.45pt;height:14.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" fillcolor="white [3201]" strokecolor="#1f4d78 [1604]" strokeweight=".5pt">
                <v:textbox inset="1mm,0,1mm,1mm">
                  <w:txbxContent>
                    <w:p w14:paraId="07033262" w14:textId="72CD15B4" w:rsidR="00A472A2" w:rsidRPr="001B32EE" w:rsidRDefault="00A472A2">
                      <w:r w:rsidRPr="001B32EE">
                        <w:rPr>
                          <w:sz w:val="18"/>
                          <w:szCs w:val="18"/>
                        </w:rPr>
                        <w:t>Erase</w:t>
                      </w:r>
                    </w:p>
                  </w:txbxContent>
                </v:textbox>
              </v:shape>
            </w:pict>
          </mc:Fallback>
        </mc:AlternateContent>
      </w:r>
      <w:r>
        <w:rPr>
          <w:noProof/>
          <w:lang w:eastAsia="en-GB"/>
        </w:rPr>
        <mc:AlternateContent>
          <mc:Choice Requires="wps">
            <w:drawing>
              <wp:anchor distT="0" distB="0" distL="114300" distR="114300" simplePos="0" relativeHeight="251679744" behindDoc="0" locked="0" layoutInCell="1" allowOverlap="1" wp14:anchorId="6D37146E" wp14:editId="027DD845">
                <wp:simplePos x="0" y="0"/>
                <wp:positionH relativeFrom="column">
                  <wp:posOffset>1607185</wp:posOffset>
                </wp:positionH>
                <wp:positionV relativeFrom="paragraph">
                  <wp:posOffset>1614805</wp:posOffset>
                </wp:positionV>
                <wp:extent cx="335915" cy="182245"/>
                <wp:effectExtent l="0" t="0" r="26035" b="27305"/>
                <wp:wrapNone/>
                <wp:docPr id="14" name="Text Box 14"/>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D7371E9" w14:textId="60B1B0E5" w:rsidR="00A472A2" w:rsidRPr="001B32EE" w:rsidRDefault="00A472A2">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37146E" id="Text Box 14" o:spid="_x0000_s1033" type="#_x0000_t202" style="position:absolute;margin-left:126.55pt;margin-top:127.15pt;width:26.45pt;height:1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" fillcolor="white [3201]" strokecolor="#1f4d78 [1604]" strokeweight=".5pt">
                <v:textbox inset="1mm,0,1mm,1mm">
                  <w:txbxContent>
                    <w:p w14:paraId="4D7371E9" w14:textId="60B1B0E5" w:rsidR="00A472A2" w:rsidRPr="001B32EE" w:rsidRDefault="00A472A2">
                      <w:r w:rsidRPr="001B32EE">
                        <w:rPr>
                          <w:sz w:val="18"/>
                          <w:szCs w:val="18"/>
                        </w:rPr>
                        <w:t>Erase</w:t>
                      </w:r>
                    </w:p>
                  </w:txbxContent>
                </v:textbox>
              </v:shape>
            </w:pict>
          </mc:Fallback>
        </mc:AlternateContent>
      </w:r>
      <w:r>
        <w:rPr>
          <w:noProof/>
          <w:lang w:eastAsia="en-GB"/>
        </w:rPr>
        <mc:AlternateContent>
          <mc:Choice Requires="wps">
            <w:drawing>
              <wp:anchor distT="0" distB="0" distL="114300" distR="114300" simplePos="0" relativeHeight="251677696" behindDoc="0" locked="0" layoutInCell="1" allowOverlap="1" wp14:anchorId="3E331DA1" wp14:editId="582AF174">
                <wp:simplePos x="0" y="0"/>
                <wp:positionH relativeFrom="column">
                  <wp:posOffset>1235075</wp:posOffset>
                </wp:positionH>
                <wp:positionV relativeFrom="paragraph">
                  <wp:posOffset>1614805</wp:posOffset>
                </wp:positionV>
                <wp:extent cx="335915" cy="182245"/>
                <wp:effectExtent l="0" t="0" r="26035" b="27305"/>
                <wp:wrapNone/>
                <wp:docPr id="13" name="Text Box 13"/>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6326DF1" w14:textId="12AC1380" w:rsidR="00A472A2" w:rsidRPr="001B32EE" w:rsidRDefault="00A472A2">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31DA1" id="Text Box 13" o:spid="_x0000_s1034" type="#_x0000_t202" style="position:absolute;margin-left:97.25pt;margin-top:127.15pt;width:26.45pt;height:14.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" fillcolor="white [3201]" strokecolor="#1f4d78 [1604]" strokeweight=".5pt">
                <v:textbox inset="1mm,0,1mm,1mm">
                  <w:txbxContent>
                    <w:p w14:paraId="36326DF1" w14:textId="12AC1380" w:rsidR="00A472A2" w:rsidRPr="001B32EE" w:rsidRDefault="00A472A2">
                      <w:r w:rsidRPr="001B32EE">
                        <w:rPr>
                          <w:sz w:val="18"/>
                          <w:szCs w:val="18"/>
                        </w:rPr>
                        <w:t>Erase</w:t>
                      </w:r>
                    </w:p>
                  </w:txbxContent>
                </v:textbox>
              </v:shape>
            </w:pict>
          </mc:Fallback>
        </mc:AlternateContent>
      </w:r>
      <w:r>
        <w:rPr>
          <w:noProof/>
          <w:lang w:eastAsia="en-GB"/>
        </w:rPr>
        <mc:AlternateContent>
          <mc:Choice Requires="wps">
            <w:drawing>
              <wp:anchor distT="0" distB="0" distL="114300" distR="114300" simplePos="0" relativeHeight="251675648" behindDoc="0" locked="0" layoutInCell="1" allowOverlap="1" wp14:anchorId="1C6B2F9A" wp14:editId="1E73B672">
                <wp:simplePos x="0" y="0"/>
                <wp:positionH relativeFrom="column">
                  <wp:posOffset>344170</wp:posOffset>
                </wp:positionH>
                <wp:positionV relativeFrom="paragraph">
                  <wp:posOffset>914400</wp:posOffset>
                </wp:positionV>
                <wp:extent cx="914400" cy="262890"/>
                <wp:effectExtent l="0" t="0" r="9525" b="3810"/>
                <wp:wrapNone/>
                <wp:docPr id="12" name="Text Box 12"/>
                <wp:cNvGraphicFramePr/>
                <a:graphic xmlns:a="http://schemas.openxmlformats.org/drawingml/2006/main">
                  <a:graphicData uri="http://schemas.microsoft.com/office/word/2010/wordprocessingShape">
                    <wps:wsp>
                      <wps:cNvSpPr txBox="1"/>
                      <wps:spPr>
                        <a:xfrm>
                          <a:off x="0" y="0"/>
                          <a:ext cx="914400" cy="2628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D90C9C" w14:textId="0C212F72" w:rsidR="00A472A2" w:rsidRPr="001B32EE" w:rsidRDefault="00A472A2">
                            <w:r>
                              <w:t>A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6B2F9A" id="Text Box 12" o:spid="_x0000_s1035" type="#_x0000_t202" style="position:absolute;margin-left:27.1pt;margin-top:1in;width:1in;height:20.7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" fillcolor="white [3201]" stroked="f" strokeweight=".5pt">
                <v:textbox>
                  <w:txbxContent>
                    <w:p w14:paraId="39D90C9C" w14:textId="0C212F72" w:rsidR="00A472A2" w:rsidRPr="001B32EE" w:rsidRDefault="00A472A2">
                      <w:r>
                        <w:t>Ant</w:t>
                      </w:r>
                    </w:p>
                  </w:txbxContent>
                </v:textbox>
              </v:shape>
            </w:pict>
          </mc:Fallback>
        </mc:AlternateContent>
      </w:r>
      <w:r>
        <w:rPr>
          <w:noProof/>
          <w:lang w:eastAsia="en-GB"/>
        </w:rPr>
        <mc:AlternateContent>
          <mc:Choice Requires="wps">
            <w:drawing>
              <wp:anchor distT="0" distB="0" distL="114300" distR="114300" simplePos="0" relativeHeight="251673600" behindDoc="0" locked="0" layoutInCell="1" allowOverlap="1" wp14:anchorId="5A4D4A18" wp14:editId="36315AC3">
                <wp:simplePos x="0" y="0"/>
                <wp:positionH relativeFrom="column">
                  <wp:posOffset>344170</wp:posOffset>
                </wp:positionH>
                <wp:positionV relativeFrom="paragraph">
                  <wp:posOffset>1211580</wp:posOffset>
                </wp:positionV>
                <wp:extent cx="914400" cy="262890"/>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914400" cy="2628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35C3F56" w14:textId="431AB319" w:rsidR="00A472A2" w:rsidRPr="001B32EE" w:rsidRDefault="00A472A2">
                            <w:r>
                              <w:t>ATU enable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4D4A18" id="Text Box 11" o:spid="_x0000_s1036" type="#_x0000_t202" style="position:absolute;margin-left:27.1pt;margin-top:95.4pt;width:1in;height:20.7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" fillcolor="white [3201]" stroked="f" strokeweight=".5pt">
                <v:textbox>
                  <w:txbxContent>
                    <w:p w14:paraId="035C3F56" w14:textId="431AB319" w:rsidR="00A472A2" w:rsidRPr="001B32EE" w:rsidRDefault="00A472A2">
                      <w:r>
                        <w:t>ATU enabled</w:t>
                      </w:r>
                    </w:p>
                  </w:txbxContent>
                </v:textbox>
              </v:shape>
            </w:pict>
          </mc:Fallback>
        </mc:AlternateContent>
      </w:r>
      <w:r>
        <w:rPr>
          <w:noProof/>
          <w:lang w:eastAsia="en-GB"/>
        </w:rPr>
        <mc:AlternateContent>
          <mc:Choice Requires="wps">
            <w:drawing>
              <wp:anchor distT="0" distB="0" distL="114300" distR="114300" simplePos="0" relativeHeight="251669504" behindDoc="0" locked="0" layoutInCell="1" allowOverlap="1" wp14:anchorId="409DD67F" wp14:editId="3061E23F">
                <wp:simplePos x="0" y="0"/>
                <wp:positionH relativeFrom="column">
                  <wp:posOffset>1698625</wp:posOffset>
                </wp:positionH>
                <wp:positionV relativeFrom="paragraph">
                  <wp:posOffset>1252220</wp:posOffset>
                </wp:positionV>
                <wp:extent cx="153035" cy="182245"/>
                <wp:effectExtent l="0" t="0" r="18415" b="27305"/>
                <wp:wrapNone/>
                <wp:docPr id="9" name="Text Box 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7189EC" w14:textId="77777777" w:rsidR="00A472A2" w:rsidRPr="001B32EE" w:rsidRDefault="00A472A2">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9DD67F" id="Text Box 9" o:spid="_x0000_s1037" type="#_x0000_t202" style="position:absolute;margin-left:133.75pt;margin-top:98.6pt;width:12.05pt;height:14.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" fillcolor="white [3201]" strokecolor="#1f4d78 [1604]" strokeweight=".5pt">
                <v:textbox inset="1mm,0,1mm,1mm">
                  <w:txbxContent>
                    <w:p w14:paraId="407189EC" w14:textId="77777777" w:rsidR="00A472A2" w:rsidRPr="001B32EE" w:rsidRDefault="00A472A2">
                      <w:r>
                        <w:t>X</w:t>
                      </w:r>
                    </w:p>
                  </w:txbxContent>
                </v:textbox>
              </v:shape>
            </w:pict>
          </mc:Fallback>
        </mc:AlternateContent>
      </w:r>
      <w:r>
        <w:rPr>
          <w:noProof/>
          <w:lang w:eastAsia="en-GB"/>
        </w:rPr>
        <mc:AlternateContent>
          <mc:Choice Requires="wps">
            <w:drawing>
              <wp:anchor distT="0" distB="0" distL="114300" distR="114300" simplePos="0" relativeHeight="251667456" behindDoc="0" locked="0" layoutInCell="1" allowOverlap="1" wp14:anchorId="04F78238" wp14:editId="221C3D21">
                <wp:simplePos x="0" y="0"/>
                <wp:positionH relativeFrom="column">
                  <wp:posOffset>1326515</wp:posOffset>
                </wp:positionH>
                <wp:positionV relativeFrom="paragraph">
                  <wp:posOffset>1252220</wp:posOffset>
                </wp:positionV>
                <wp:extent cx="153035" cy="182245"/>
                <wp:effectExtent l="0" t="0" r="18415" b="27305"/>
                <wp:wrapNone/>
                <wp:docPr id="8" name="Text Box 8"/>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5DA3F13" w14:textId="3BD39A35" w:rsidR="00A472A2" w:rsidRPr="001B32EE" w:rsidRDefault="00A472A2">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F78238" id="Text Box 8" o:spid="_x0000_s1038" type="#_x0000_t202" style="position:absolute;margin-left:104.45pt;margin-top:98.6pt;width:12.05pt;height:14.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" fillcolor="white [3201]" strokecolor="#1f4d78 [1604]" strokeweight=".5pt">
                <v:textbox inset="1mm,0,1mm,1mm">
                  <w:txbxContent>
                    <w:p w14:paraId="05DA3F13" w14:textId="3BD39A35" w:rsidR="00A472A2" w:rsidRPr="001B32EE" w:rsidRDefault="00A472A2">
                      <w:r>
                        <w:t>X</w:t>
                      </w:r>
                    </w:p>
                  </w:txbxContent>
                </v:textbox>
              </v:shape>
            </w:pict>
          </mc:Fallback>
        </mc:AlternateContent>
      </w:r>
      <w:r>
        <w:rPr>
          <w:noProof/>
          <w:lang w:eastAsia="en-GB"/>
        </w:rPr>
        <mc:AlternateContent>
          <mc:Choice Requires="wps">
            <w:drawing>
              <wp:anchor distT="0" distB="0" distL="114300" distR="114300" simplePos="0" relativeHeight="251661312" behindDoc="0" locked="0" layoutInCell="1" allowOverlap="1" wp14:anchorId="0F481476" wp14:editId="2A6EC996">
                <wp:simplePos x="0" y="0"/>
                <wp:positionH relativeFrom="column">
                  <wp:posOffset>1272972</wp:posOffset>
                </wp:positionH>
                <wp:positionV relativeFrom="paragraph">
                  <wp:posOffset>913765</wp:posOffset>
                </wp:positionV>
                <wp:extent cx="914400" cy="263348"/>
                <wp:effectExtent l="0" t="0" r="6350" b="3810"/>
                <wp:wrapNone/>
                <wp:docPr id="4" name="Text Box 4"/>
                <wp:cNvGraphicFramePr/>
                <a:graphic xmlns:a="http://schemas.openxmlformats.org/drawingml/2006/main">
                  <a:graphicData uri="http://schemas.microsoft.com/office/word/2010/wordprocessingShape">
                    <wps:wsp>
                      <wps:cNvSpPr txBox="1"/>
                      <wps:spPr>
                        <a:xfrm>
                          <a:off x="0" y="0"/>
                          <a:ext cx="914400" cy="26334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CEF1F" w14:textId="1F037E5C" w:rsidR="00A472A2" w:rsidRPr="001B32EE" w:rsidRDefault="00A472A2">
                            <w:r w:rsidRPr="001B32EE">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481476" id="Text Box 4" o:spid="_x0000_s1039" type="#_x0000_t202" style="position:absolute;margin-left:100.25pt;margin-top:71.95pt;width:1in;height:20.75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" fillcolor="white [3201]" stroked="f" strokeweight=".5pt">
                <v:textbox>
                  <w:txbxContent>
                    <w:p w14:paraId="4EECEF1F" w14:textId="1F037E5C" w:rsidR="00A472A2" w:rsidRPr="001B32EE" w:rsidRDefault="00A472A2">
                      <w:r w:rsidRPr="001B32EE">
                        <w:t>1</w:t>
                      </w:r>
                    </w:p>
                  </w:txbxContent>
                </v:textbox>
              </v:shape>
            </w:pict>
          </mc:Fallback>
        </mc:AlternateContent>
      </w:r>
      <w:r w:rsidR="00BB1DD9">
        <w:rPr>
          <w:noProof/>
          <w:lang w:eastAsia="en-GB"/>
        </w:rPr>
        <mc:AlternateContent>
          <mc:Choice Requires="wps">
            <w:drawing>
              <wp:anchor distT="0" distB="0" distL="114300" distR="114300" simplePos="0" relativeHeight="251692032" behindDoc="0" locked="0" layoutInCell="1" allowOverlap="1" wp14:anchorId="50ED728A" wp14:editId="64AAED0B">
                <wp:simplePos x="0" y="0"/>
                <wp:positionH relativeFrom="column">
                  <wp:posOffset>1953158</wp:posOffset>
                </wp:positionH>
                <wp:positionV relativeFrom="paragraph">
                  <wp:posOffset>2101418</wp:posOffset>
                </wp:positionV>
                <wp:extent cx="665684" cy="262890"/>
                <wp:effectExtent l="0" t="0" r="1270" b="3810"/>
                <wp:wrapNone/>
                <wp:docPr id="20" name="Text Box 20"/>
                <wp:cNvGraphicFramePr/>
                <a:graphic xmlns:a="http://schemas.openxmlformats.org/drawingml/2006/main">
                  <a:graphicData uri="http://schemas.microsoft.com/office/word/2010/wordprocessingShape">
                    <wps:wsp>
                      <wps:cNvSpPr txBox="1"/>
                      <wps:spPr>
                        <a:xfrm>
                          <a:off x="0" y="0"/>
                          <a:ext cx="665684" cy="2628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714CED4" w14:textId="19F83B14" w:rsidR="00A472A2" w:rsidRPr="001B32EE" w:rsidRDefault="00A472A2">
                            <w:r>
                              <w:t>Enabl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ED728A" id="Text Box 20" o:spid="_x0000_s1040" type="#_x0000_t202" style="position:absolute;margin-left:153.8pt;margin-top:165.45pt;width:52.4pt;height:20.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" fillcolor="white [3201]" stroked="f" strokeweight=".5pt">
                <v:textbox>
                  <w:txbxContent>
                    <w:p w14:paraId="3714CED4" w14:textId="19F83B14" w:rsidR="00A472A2" w:rsidRPr="001B32EE" w:rsidRDefault="00A472A2">
                      <w:r>
                        <w:t>Enabled</w:t>
                      </w:r>
                    </w:p>
                  </w:txbxContent>
                </v:textbox>
              </v:shape>
            </w:pict>
          </mc:Fallback>
        </mc:AlternateContent>
      </w:r>
      <w:r w:rsidR="00BB1DD9">
        <w:rPr>
          <w:noProof/>
          <w:lang w:eastAsia="en-GB"/>
        </w:rPr>
        <mc:AlternateContent>
          <mc:Choice Requires="wps">
            <w:drawing>
              <wp:anchor distT="0" distB="0" distL="114300" distR="114300" simplePos="0" relativeHeight="251696128" behindDoc="0" locked="0" layoutInCell="1" allowOverlap="1" wp14:anchorId="0C317B67" wp14:editId="0C54B576">
                <wp:simplePos x="0" y="0"/>
                <wp:positionH relativeFrom="column">
                  <wp:posOffset>1176096</wp:posOffset>
                </wp:positionH>
                <wp:positionV relativeFrom="paragraph">
                  <wp:posOffset>2501900</wp:posOffset>
                </wp:positionV>
                <wp:extent cx="453542" cy="182422"/>
                <wp:effectExtent l="0" t="0" r="22860" b="27305"/>
                <wp:wrapNone/>
                <wp:docPr id="22" name="Text Box 22"/>
                <wp:cNvGraphicFramePr/>
                <a:graphic xmlns:a="http://schemas.openxmlformats.org/drawingml/2006/main">
                  <a:graphicData uri="http://schemas.microsoft.com/office/word/2010/wordprocessingShape">
                    <wps:wsp>
                      <wps:cNvSpPr txBox="1"/>
                      <wps:spPr>
                        <a:xfrm>
                          <a:off x="0" y="0"/>
                          <a:ext cx="453542" cy="182422"/>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5897DD6C" w14:textId="187853FB" w:rsidR="00A472A2" w:rsidRPr="001B32EE" w:rsidRDefault="00A472A2">
                            <w:r>
                              <w:rPr>
                                <w:sz w:val="18"/>
                                <w:szCs w:val="18"/>
                              </w:rPr>
                              <w:t>1.1</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317B67" id="Text Box 22" o:spid="_x0000_s1041" type="#_x0000_t202" style="position:absolute;margin-left:92.6pt;margin-top:197pt;width:35.7pt;height:14.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" fillcolor="white [3201]" strokecolor="#1f4d78 [1604]" strokeweight=".5pt">
                <v:textbox inset="1mm,0,1mm,1mm">
                  <w:txbxContent>
                    <w:p w14:paraId="5897DD6C" w14:textId="187853FB" w:rsidR="00A472A2" w:rsidRPr="001B32EE" w:rsidRDefault="00A472A2">
                      <w:r>
                        <w:rPr>
                          <w:sz w:val="18"/>
                          <w:szCs w:val="18"/>
                        </w:rPr>
                        <w:t>1.1</w:t>
                      </w:r>
                    </w:p>
                  </w:txbxContent>
                </v:textbox>
              </v:shape>
            </w:pict>
          </mc:Fallback>
        </mc:AlternateContent>
      </w:r>
      <w:r w:rsidR="00BB1DD9">
        <w:rPr>
          <w:noProof/>
          <w:lang w:eastAsia="en-GB"/>
        </w:rPr>
        <mc:AlternateContent>
          <mc:Choice Requires="wps">
            <w:drawing>
              <wp:anchor distT="0" distB="0" distL="114300" distR="114300" simplePos="0" relativeHeight="251694080" behindDoc="0" locked="0" layoutInCell="1" allowOverlap="1" wp14:anchorId="06D0004A" wp14:editId="28C22A03">
                <wp:simplePos x="0" y="0"/>
                <wp:positionH relativeFrom="column">
                  <wp:posOffset>278765</wp:posOffset>
                </wp:positionH>
                <wp:positionV relativeFrom="paragraph">
                  <wp:posOffset>2449195</wp:posOffset>
                </wp:positionV>
                <wp:extent cx="914400" cy="263348"/>
                <wp:effectExtent l="0" t="0" r="5715" b="3810"/>
                <wp:wrapNone/>
                <wp:docPr id="21" name="Text Box 21"/>
                <wp:cNvGraphicFramePr/>
                <a:graphic xmlns:a="http://schemas.openxmlformats.org/drawingml/2006/main">
                  <a:graphicData uri="http://schemas.microsoft.com/office/word/2010/wordprocessingShape">
                    <wps:wsp>
                      <wps:cNvSpPr txBox="1"/>
                      <wps:spPr>
                        <a:xfrm>
                          <a:off x="0" y="0"/>
                          <a:ext cx="914400" cy="26334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149A914" w14:textId="003E7252" w:rsidR="00A472A2" w:rsidRPr="001B32EE" w:rsidRDefault="00A472A2">
                            <w:r>
                              <w:t>f/w vers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D0004A" id="Text Box 21" o:spid="_x0000_s1042" type="#_x0000_t202" style="position:absolute;margin-left:21.95pt;margin-top:192.85pt;width:1in;height:20.75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" fillcolor="white [3201]" stroked="f" strokeweight=".5pt">
                <v:textbox>
                  <w:txbxContent>
                    <w:p w14:paraId="3149A914" w14:textId="003E7252" w:rsidR="00A472A2" w:rsidRPr="001B32EE" w:rsidRDefault="00A472A2">
                      <w:r>
                        <w:t>f/w version</w:t>
                      </w:r>
                    </w:p>
                  </w:txbxContent>
                </v:textbox>
              </v:shape>
            </w:pict>
          </mc:Fallback>
        </mc:AlternateContent>
      </w:r>
      <w:r w:rsidR="00BB1DD9">
        <w:rPr>
          <w:noProof/>
          <w:lang w:eastAsia="en-GB"/>
        </w:rPr>
        <mc:AlternateContent>
          <mc:Choice Requires="wps">
            <w:drawing>
              <wp:anchor distT="0" distB="0" distL="114300" distR="114300" simplePos="0" relativeHeight="251689984" behindDoc="0" locked="0" layoutInCell="1" allowOverlap="1" wp14:anchorId="1B93DC48" wp14:editId="3BD28D22">
                <wp:simplePos x="0" y="0"/>
                <wp:positionH relativeFrom="column">
                  <wp:posOffset>1777365</wp:posOffset>
                </wp:positionH>
                <wp:positionV relativeFrom="paragraph">
                  <wp:posOffset>2139315</wp:posOffset>
                </wp:positionV>
                <wp:extent cx="153035" cy="182245"/>
                <wp:effectExtent l="0" t="0" r="18415" b="27305"/>
                <wp:wrapNone/>
                <wp:docPr id="19" name="Text Box 1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31CB66D" w14:textId="77777777" w:rsidR="00A472A2" w:rsidRPr="001B32EE" w:rsidRDefault="00A472A2">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93DC48" id="Text Box 19" o:spid="_x0000_s1043" type="#_x0000_t202" style="position:absolute;margin-left:139.95pt;margin-top:168.45pt;width:12.05pt;height:14.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" fillcolor="white [3201]" strokecolor="#1f4d78 [1604]" strokeweight=".5pt">
                <v:textbox inset="1mm,0,1mm,1mm">
                  <w:txbxContent>
                    <w:p w14:paraId="031CB66D" w14:textId="77777777" w:rsidR="00A472A2" w:rsidRPr="001B32EE" w:rsidRDefault="00A472A2">
                      <w:r>
                        <w:t>X</w:t>
                      </w:r>
                    </w:p>
                  </w:txbxContent>
                </v:textbox>
              </v:shape>
            </w:pict>
          </mc:Fallback>
        </mc:AlternateContent>
      </w:r>
      <w:r w:rsidR="00BB1DD9">
        <w:rPr>
          <w:noProof/>
          <w:lang w:eastAsia="en-GB"/>
        </w:rPr>
        <mc:AlternateContent>
          <mc:Choice Requires="wps">
            <w:drawing>
              <wp:anchor distT="0" distB="0" distL="114300" distR="114300" simplePos="0" relativeHeight="251660288" behindDoc="0" locked="0" layoutInCell="1" allowOverlap="1" wp14:anchorId="3AE7CE97" wp14:editId="177D153D">
                <wp:simplePos x="0" y="0"/>
                <wp:positionH relativeFrom="column">
                  <wp:posOffset>123190</wp:posOffset>
                </wp:positionH>
                <wp:positionV relativeFrom="paragraph">
                  <wp:posOffset>732790</wp:posOffset>
                </wp:positionV>
                <wp:extent cx="3781425" cy="2121535"/>
                <wp:effectExtent l="0" t="0" r="28575" b="12065"/>
                <wp:wrapNone/>
                <wp:docPr id="3" name="Rectangle 3"/>
                <wp:cNvGraphicFramePr/>
                <a:graphic xmlns:a="http://schemas.openxmlformats.org/drawingml/2006/main">
                  <a:graphicData uri="http://schemas.microsoft.com/office/word/2010/wordprocessingShape">
                    <wps:wsp>
                      <wps:cNvSpPr/>
                      <wps:spPr>
                        <a:xfrm>
                          <a:off x="0" y="0"/>
                          <a:ext cx="3781425" cy="21215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68EB20" id="Rectangle 3" o:spid="_x0000_s1026" style="position:absolute;margin-left:9.7pt;margin-top:57.7pt;width:297.75pt;height:167.0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" fillcolor="#f2f2f2 [3052]" strokecolor="#1f4d78 [1604]" strokeweight="1pt"/>
            </w:pict>
          </mc:Fallback>
        </mc:AlternateContent>
      </w:r>
      <w:r w:rsidR="001B32EE">
        <w:rPr>
          <w:noProof/>
          <w:lang w:eastAsia="en-GB"/>
        </w:rPr>
        <mc:AlternateContent>
          <mc:Choice Requires="wps">
            <w:drawing>
              <wp:anchor distT="0" distB="0" distL="114300" distR="114300" simplePos="0" relativeHeight="251659264" behindDoc="0" locked="0" layoutInCell="1" allowOverlap="1" wp14:anchorId="59591EB4" wp14:editId="4F6BB7C7">
                <wp:simplePos x="0" y="0"/>
                <wp:positionH relativeFrom="column">
                  <wp:posOffset>855345</wp:posOffset>
                </wp:positionH>
                <wp:positionV relativeFrom="paragraph">
                  <wp:posOffset>541960</wp:posOffset>
                </wp:positionV>
                <wp:extent cx="358445" cy="190195"/>
                <wp:effectExtent l="0" t="0" r="22860" b="19685"/>
                <wp:wrapNone/>
                <wp:docPr id="2" name="Text Box 2"/>
                <wp:cNvGraphicFramePr/>
                <a:graphic xmlns:a="http://schemas.openxmlformats.org/drawingml/2006/main">
                  <a:graphicData uri="http://schemas.microsoft.com/office/word/2010/wordprocessingShape">
                    <wps:wsp>
                      <wps:cNvSpPr txBox="1"/>
                      <wps:spPr>
                        <a:xfrm>
                          <a:off x="0" y="0"/>
                          <a:ext cx="358445" cy="1901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2336A3" w14:textId="728E2753" w:rsidR="00A472A2" w:rsidRPr="001B32EE" w:rsidRDefault="00A472A2">
                            <w:pPr>
                              <w:rPr>
                                <w:sz w:val="14"/>
                                <w:szCs w:val="14"/>
                              </w:rPr>
                            </w:pPr>
                            <w:r w:rsidRPr="001B32EE">
                              <w:rPr>
                                <w:sz w:val="14"/>
                                <w:szCs w:val="14"/>
                              </w:rPr>
                              <w:t>A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591EB4" id="Text Box 2" o:spid="_x0000_s1044" type="#_x0000_t202" style="position:absolute;margin-left:67.35pt;margin-top:42.65pt;width:28.2pt;height:1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" fillcolor="white [3201]" strokeweight=".5pt">
                <v:textbox>
                  <w:txbxContent>
                    <w:p w14:paraId="392336A3" w14:textId="728E2753" w:rsidR="00A472A2" w:rsidRPr="001B32EE" w:rsidRDefault="00A472A2">
                      <w:pPr>
                        <w:rPr>
                          <w:sz w:val="14"/>
                          <w:szCs w:val="14"/>
                        </w:rPr>
                      </w:pPr>
                      <w:r w:rsidRPr="001B32EE">
                        <w:rPr>
                          <w:sz w:val="14"/>
                          <w:szCs w:val="14"/>
                        </w:rPr>
                        <w:t>ATU</w:t>
                      </w:r>
                    </w:p>
                  </w:txbxContent>
                </v:textbox>
              </v:shape>
            </w:pict>
          </mc:Fallback>
        </mc:AlternateContent>
      </w:r>
      <w:r w:rsidR="001B32EE">
        <w:rPr>
          <w:noProof/>
          <w:lang w:eastAsia="en-GB"/>
        </w:rPr>
        <w:drawing>
          <wp:inline distT="0" distB="0" distL="0" distR="0" wp14:anchorId="5DB85CFD" wp14:editId="04D4493B">
            <wp:extent cx="4053600" cy="315360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hetis setup general ant filters form antenna.png"/>
                    <pic:cNvPicPr/>
                  </pic:nvPicPr>
                  <pic:blipFill>
                    <a:blip r:embed="rId5">
                      <a:extLst>
                        <a:ext uri="{28A0092B-C50C-407E-A947-70E740481C1C}">
                          <a14:useLocalDpi xmlns:a14="http://schemas.microsoft.com/office/drawing/2010/main" val="0"/>
                        </a:ext>
                      </a:extLst>
                    </a:blip>
                    <a:stretch>
                      <a:fillRect/>
                    </a:stretch>
                  </pic:blipFill>
                  <pic:spPr>
                    <a:xfrm>
                      <a:off x="0" y="0"/>
                      <a:ext cx="4053600" cy="3153600"/>
                    </a:xfrm>
                    <a:prstGeom prst="rect">
                      <a:avLst/>
                    </a:prstGeom>
                  </pic:spPr>
                </pic:pic>
              </a:graphicData>
            </a:graphic>
          </wp:inline>
        </w:drawing>
      </w:r>
    </w:p>
    <w:p w14:paraId="5A8474D5" w14:textId="434EDA36" w:rsidR="0078009B" w:rsidRDefault="0078009B" w:rsidP="00877CB1">
      <w:r>
        <w:t>And Andromeda display having an “ATU” symbol:</w:t>
      </w:r>
    </w:p>
    <w:p w14:paraId="0BDF8173" w14:textId="7404D58B" w:rsidR="0078009B" w:rsidRDefault="0078009B" w:rsidP="00877CB1">
      <w:r>
        <w:rPr>
          <w:noProof/>
          <w:lang w:eastAsia="en-GB"/>
        </w:rPr>
        <mc:AlternateContent>
          <mc:Choice Requires="wps">
            <w:drawing>
              <wp:anchor distT="0" distB="0" distL="114300" distR="114300" simplePos="0" relativeHeight="251698176" behindDoc="0" locked="0" layoutInCell="1" allowOverlap="1" wp14:anchorId="78813C4A" wp14:editId="024EA5A1">
                <wp:simplePos x="0" y="0"/>
                <wp:positionH relativeFrom="column">
                  <wp:posOffset>3694176</wp:posOffset>
                </wp:positionH>
                <wp:positionV relativeFrom="paragraph">
                  <wp:posOffset>402336</wp:posOffset>
                </wp:positionV>
                <wp:extent cx="285293" cy="153619"/>
                <wp:effectExtent l="0" t="0" r="19685" b="18415"/>
                <wp:wrapNone/>
                <wp:docPr id="24" name="Text Box 24"/>
                <wp:cNvGraphicFramePr/>
                <a:graphic xmlns:a="http://schemas.openxmlformats.org/drawingml/2006/main">
                  <a:graphicData uri="http://schemas.microsoft.com/office/word/2010/wordprocessingShape">
                    <wps:wsp>
                      <wps:cNvSpPr txBox="1"/>
                      <wps:spPr>
                        <a:xfrm>
                          <a:off x="0" y="0"/>
                          <a:ext cx="285293" cy="153619"/>
                        </a:xfrm>
                        <a:prstGeom prst="rect">
                          <a:avLst/>
                        </a:prstGeom>
                        <a:noFill/>
                        <a:ln w="1270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4960E12" w14:textId="52B82E83" w:rsidR="00A472A2" w:rsidRPr="0078009B" w:rsidRDefault="00A472A2" w:rsidP="0078009B">
                            <w:pPr>
                              <w:rPr>
                                <w:color w:val="FFFFFF" w:themeColor="background1"/>
                              </w:rPr>
                            </w:pPr>
                            <w:r w:rsidRPr="0078009B">
                              <w:rPr>
                                <w:color w:val="FFFFFF" w:themeColor="background1"/>
                                <w:sz w:val="18"/>
                                <w:szCs w:val="18"/>
                              </w:rPr>
                              <w:t>ATU</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13C4A" id="Text Box 24" o:spid="_x0000_s1045" type="#_x0000_t202" style="position:absolute;margin-left:290.9pt;margin-top:31.7pt;width:22.45pt;height:12.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" filled="f" strokecolor="#1f4d78 [1604]" strokeweight="1pt">
                <v:textbox inset="1mm,0,1mm,1mm">
                  <w:txbxContent>
                    <w:p w14:paraId="64960E12" w14:textId="52B82E83" w:rsidR="00A472A2" w:rsidRPr="0078009B" w:rsidRDefault="00A472A2" w:rsidP="0078009B">
                      <w:pPr>
                        <w:rPr>
                          <w:color w:val="FFFFFF" w:themeColor="background1"/>
                        </w:rPr>
                      </w:pPr>
                      <w:r w:rsidRPr="0078009B">
                        <w:rPr>
                          <w:color w:val="FFFFFF" w:themeColor="background1"/>
                          <w:sz w:val="18"/>
                          <w:szCs w:val="18"/>
                        </w:rPr>
                        <w:t>ATU</w:t>
                      </w:r>
                    </w:p>
                  </w:txbxContent>
                </v:textbox>
              </v:shape>
            </w:pict>
          </mc:Fallback>
        </mc:AlternateContent>
      </w:r>
      <w:r>
        <w:rPr>
          <w:noProof/>
          <w:lang w:eastAsia="en-GB"/>
        </w:rPr>
        <w:drawing>
          <wp:inline distT="0" distB="0" distL="0" distR="0" wp14:anchorId="78803E6C" wp14:editId="6CC264C9">
            <wp:extent cx="5731510" cy="3228975"/>
            <wp:effectExtent l="0" t="0" r="254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etis andromeda collapsed display.png"/>
                    <pic:cNvPicPr/>
                  </pic:nvPicPr>
                  <pic:blipFill>
                    <a:blip r:embed="rId6">
                      <a:extLst>
                        <a:ext uri="{28A0092B-C50C-407E-A947-70E740481C1C}">
                          <a14:useLocalDpi xmlns:a14="http://schemas.microsoft.com/office/drawing/2010/main" val="0"/>
                        </a:ext>
                      </a:extLst>
                    </a:blip>
                    <a:stretch>
                      <a:fillRect/>
                    </a:stretch>
                  </pic:blipFill>
                  <pic:spPr>
                    <a:xfrm>
                      <a:off x="0" y="0"/>
                      <a:ext cx="5731510" cy="3228975"/>
                    </a:xfrm>
                    <a:prstGeom prst="rect">
                      <a:avLst/>
                    </a:prstGeom>
                  </pic:spPr>
                </pic:pic>
              </a:graphicData>
            </a:graphic>
          </wp:inline>
        </w:drawing>
      </w:r>
    </w:p>
    <w:p w14:paraId="7D29E8CC" w14:textId="37D18CD2" w:rsidR="00FD21DB" w:rsidRDefault="00FD21DB" w:rsidP="00FD21DB">
      <w:pPr>
        <w:pStyle w:val="Heading2"/>
      </w:pPr>
      <w:r>
        <w:t>Interface with External Linear Amplifier</w:t>
      </w:r>
    </w:p>
    <w:p w14:paraId="1951AC43" w14:textId="6B858EFE" w:rsidR="00FD21DB" w:rsidRDefault="00FD21DB" w:rsidP="00FD21DB">
      <w:r>
        <w:t xml:space="preserve">At minimum, it must be possible to bypass the ATU if an external linear amplifier is attached. </w:t>
      </w:r>
    </w:p>
    <w:p w14:paraId="7202ABCB" w14:textId="6A940E4C" w:rsidR="00FD21DB" w:rsidRDefault="00FD21DB" w:rsidP="00FD21DB">
      <w:r>
        <w:t>A “full interface” would allow the Tune/ATU tuning solution to be fully meshed with Thetis. This would be amplifier dependent. This could mean further Thetis additions:</w:t>
      </w:r>
    </w:p>
    <w:p w14:paraId="24B2B4B0" w14:textId="1B792C4E" w:rsidR="00FD21DB" w:rsidRDefault="00FD21DB" w:rsidP="00FD21DB">
      <w:pPr>
        <w:pStyle w:val="ListParagraph"/>
        <w:numPr>
          <w:ilvl w:val="0"/>
          <w:numId w:val="1"/>
        </w:numPr>
      </w:pPr>
      <w:r>
        <w:t>User interface Setup to identify the amplifier type</w:t>
      </w:r>
    </w:p>
    <w:p w14:paraId="1A80FC54" w14:textId="1931EF53" w:rsidR="00FD21DB" w:rsidRDefault="00FD21DB" w:rsidP="00FD21DB">
      <w:pPr>
        <w:pStyle w:val="ListParagraph"/>
        <w:numPr>
          <w:ilvl w:val="0"/>
          <w:numId w:val="1"/>
        </w:numPr>
      </w:pPr>
      <w:r>
        <w:t>User interface in setup to identify which Antenna the amplifier is connected to</w:t>
      </w:r>
    </w:p>
    <w:p w14:paraId="721E8DC7" w14:textId="04A1CC9B" w:rsidR="00FD21DB" w:rsidRDefault="00FD21DB" w:rsidP="00FD21DB">
      <w:pPr>
        <w:pStyle w:val="ListParagraph"/>
        <w:numPr>
          <w:ilvl w:val="0"/>
          <w:numId w:val="1"/>
        </w:numPr>
      </w:pPr>
      <w:r>
        <w:t xml:space="preserve">User interface in setup to enable/disable the </w:t>
      </w:r>
      <w:r w:rsidR="002562FB">
        <w:t xml:space="preserve">external </w:t>
      </w:r>
      <w:r>
        <w:t>ATU</w:t>
      </w:r>
    </w:p>
    <w:p w14:paraId="4E330AFC" w14:textId="22688CC4" w:rsidR="002562FB" w:rsidRDefault="002562FB" w:rsidP="00FD21DB">
      <w:pPr>
        <w:pStyle w:val="ListParagraph"/>
        <w:numPr>
          <w:ilvl w:val="0"/>
          <w:numId w:val="1"/>
        </w:numPr>
      </w:pPr>
      <w:r>
        <w:t>Messaging to inform external ATU about TUNE selected</w:t>
      </w:r>
    </w:p>
    <w:p w14:paraId="4F26E694" w14:textId="44AD47B3" w:rsidR="002562FB" w:rsidRDefault="002562FB" w:rsidP="00FD21DB">
      <w:pPr>
        <w:pStyle w:val="ListParagraph"/>
        <w:numPr>
          <w:ilvl w:val="0"/>
          <w:numId w:val="1"/>
        </w:numPr>
      </w:pPr>
      <w:r>
        <w:t>Messaging to accept tune complete and fail/success from external ATU</w:t>
      </w:r>
    </w:p>
    <w:p w14:paraId="2444C61F" w14:textId="77777777" w:rsidR="00CE31B6" w:rsidRDefault="00CE31B6" w:rsidP="00CE31B6">
      <w:pPr>
        <w:pStyle w:val="Heading2"/>
      </w:pPr>
      <w:r>
        <w:t>CAT messages required</w:t>
      </w:r>
    </w:p>
    <w:p w14:paraId="7D7153C6" w14:textId="77777777" w:rsidR="00CE31B6" w:rsidRPr="00430CCC" w:rsidRDefault="00CE31B6" w:rsidP="00CE31B6">
      <w:r>
        <w:t>Re-use existing CAT messages where possible</w:t>
      </w:r>
    </w:p>
    <w:tbl>
      <w:tblPr>
        <w:tblStyle w:val="TableGrid"/>
        <w:tblW w:w="0" w:type="auto"/>
        <w:tblLook w:val="04A0" w:firstRow="1" w:lastRow="0" w:firstColumn="1" w:lastColumn="0" w:noHBand="0" w:noVBand="1"/>
      </w:tblPr>
      <w:tblGrid>
        <w:gridCol w:w="1609"/>
        <w:gridCol w:w="2899"/>
        <w:gridCol w:w="4508"/>
      </w:tblGrid>
      <w:tr w:rsidR="00A23726" w14:paraId="304CC8A6" w14:textId="31C09AB5" w:rsidTr="00A23726">
        <w:tc>
          <w:tcPr>
            <w:tcW w:w="1609" w:type="dxa"/>
          </w:tcPr>
          <w:p w14:paraId="7FA7BBD3" w14:textId="77777777" w:rsidR="00A23726" w:rsidRPr="008B606A" w:rsidRDefault="00A23726" w:rsidP="00A23726">
            <w:pPr>
              <w:rPr>
                <w:b/>
              </w:rPr>
            </w:pPr>
            <w:r w:rsidRPr="008B606A">
              <w:rPr>
                <w:b/>
              </w:rPr>
              <w:t>Event</w:t>
            </w:r>
          </w:p>
        </w:tc>
        <w:tc>
          <w:tcPr>
            <w:tcW w:w="2899" w:type="dxa"/>
          </w:tcPr>
          <w:p w14:paraId="60DD993E" w14:textId="77777777" w:rsidR="00A23726" w:rsidRPr="008B606A" w:rsidRDefault="00A23726" w:rsidP="00A23726">
            <w:pPr>
              <w:rPr>
                <w:b/>
              </w:rPr>
            </w:pPr>
            <w:r w:rsidRPr="008B606A">
              <w:rPr>
                <w:b/>
              </w:rPr>
              <w:t>Message</w:t>
            </w:r>
          </w:p>
        </w:tc>
        <w:tc>
          <w:tcPr>
            <w:tcW w:w="4508" w:type="dxa"/>
          </w:tcPr>
          <w:p w14:paraId="44FBDA22" w14:textId="77777777" w:rsidR="00A23726" w:rsidRPr="008B606A" w:rsidRDefault="00A23726" w:rsidP="00A23726">
            <w:pPr>
              <w:rPr>
                <w:b/>
              </w:rPr>
            </w:pPr>
          </w:p>
        </w:tc>
      </w:tr>
      <w:tr w:rsidR="00A23726" w14:paraId="7CF46BC7" w14:textId="0CEC3607" w:rsidTr="00A23726">
        <w:tc>
          <w:tcPr>
            <w:tcW w:w="1609" w:type="dxa"/>
          </w:tcPr>
          <w:p w14:paraId="0CBA5C14" w14:textId="77777777" w:rsidR="00A23726" w:rsidRDefault="00A23726" w:rsidP="00A23726">
            <w:r>
              <w:t>TX on/off</w:t>
            </w:r>
          </w:p>
        </w:tc>
        <w:tc>
          <w:tcPr>
            <w:tcW w:w="2899" w:type="dxa"/>
          </w:tcPr>
          <w:p w14:paraId="646B2196" w14:textId="77777777" w:rsidR="00A23726" w:rsidRDefault="00A23726" w:rsidP="00A23726">
            <w:r>
              <w:t>Signalled by hardwired signal</w:t>
            </w:r>
          </w:p>
        </w:tc>
        <w:tc>
          <w:tcPr>
            <w:tcW w:w="4508" w:type="dxa"/>
          </w:tcPr>
          <w:p w14:paraId="5CE15EB1" w14:textId="77777777" w:rsidR="00A23726" w:rsidRDefault="00A23726" w:rsidP="00A23726"/>
        </w:tc>
      </w:tr>
      <w:tr w:rsidR="00A23726" w14:paraId="1D2AD771" w14:textId="4CFA9653" w:rsidTr="00A23726">
        <w:tc>
          <w:tcPr>
            <w:tcW w:w="1609" w:type="dxa"/>
          </w:tcPr>
          <w:p w14:paraId="47D7ADE6" w14:textId="77777777" w:rsidR="00A23726" w:rsidRDefault="00A23726" w:rsidP="00A23726">
            <w:r>
              <w:t>TUNE on/off</w:t>
            </w:r>
          </w:p>
        </w:tc>
        <w:tc>
          <w:tcPr>
            <w:tcW w:w="2899" w:type="dxa"/>
          </w:tcPr>
          <w:p w14:paraId="38372D18" w14:textId="71FB5BA4" w:rsidR="00A23726" w:rsidRDefault="00A23726" w:rsidP="00A23726">
            <w:r>
              <w:t>CA</w:t>
            </w:r>
            <w:r w:rsidR="00641723">
              <w:t>T</w:t>
            </w:r>
            <w:r>
              <w:t xml:space="preserve"> message ZZTUn;</w:t>
            </w:r>
          </w:p>
          <w:p w14:paraId="2C5A3EE0" w14:textId="7089D6C5" w:rsidR="00A23726" w:rsidRDefault="00A23726" w:rsidP="00A23726">
            <w:r>
              <w:t>Sent from PC to Aries</w:t>
            </w:r>
          </w:p>
        </w:tc>
        <w:tc>
          <w:tcPr>
            <w:tcW w:w="4508" w:type="dxa"/>
          </w:tcPr>
          <w:p w14:paraId="4465C8D1" w14:textId="04734E3A" w:rsidR="00A23726" w:rsidRDefault="00A23726" w:rsidP="00A23726">
            <w:r>
              <w:t>n=0: no tune; n=1: TUN active</w:t>
            </w:r>
          </w:p>
        </w:tc>
      </w:tr>
      <w:tr w:rsidR="00A23726" w14:paraId="0C559260" w14:textId="0FD5CB87" w:rsidTr="00A23726">
        <w:tc>
          <w:tcPr>
            <w:tcW w:w="1609" w:type="dxa"/>
          </w:tcPr>
          <w:p w14:paraId="0F97C925" w14:textId="77777777" w:rsidR="00A23726" w:rsidRDefault="00A23726" w:rsidP="00A23726">
            <w:r>
              <w:t>Frequency change</w:t>
            </w:r>
          </w:p>
        </w:tc>
        <w:tc>
          <w:tcPr>
            <w:tcW w:w="2899" w:type="dxa"/>
          </w:tcPr>
          <w:p w14:paraId="4D0C41AB" w14:textId="77777777" w:rsidR="00A23726" w:rsidRDefault="00A23726" w:rsidP="00A23726">
            <w:r>
              <w:t>CAT message ZZTVmmmmmmmmmmm;</w:t>
            </w:r>
          </w:p>
          <w:p w14:paraId="6A4023EC" w14:textId="77777777" w:rsidR="00A23726" w:rsidRDefault="00A23726" w:rsidP="00A23726">
            <w:r>
              <w:t>Sent from PC to Aries</w:t>
            </w:r>
          </w:p>
          <w:p w14:paraId="39AEF6AB" w14:textId="77777777" w:rsidR="00A23726" w:rsidRDefault="00A23726" w:rsidP="00A23726"/>
          <w:p w14:paraId="2AB2117C" w14:textId="533B323C" w:rsidR="00A23726" w:rsidRDefault="00A23726" w:rsidP="00A23726"/>
        </w:tc>
        <w:tc>
          <w:tcPr>
            <w:tcW w:w="4508" w:type="dxa"/>
          </w:tcPr>
          <w:p w14:paraId="21031771" w14:textId="77777777" w:rsidR="00A23726" w:rsidRDefault="00A23726" w:rsidP="00A23726">
            <w:r>
              <w:t>mmmmmmmmmmm: 11 digit frequency (Hz)</w:t>
            </w:r>
          </w:p>
          <w:p w14:paraId="17EDA61B" w14:textId="0EA71642" w:rsidR="00A23726" w:rsidRDefault="00A23726" w:rsidP="00A23726">
            <w:r>
              <w:t xml:space="preserve">eg </w:t>
            </w:r>
            <w:r>
              <w:rPr>
                <w:rFonts w:ascii="Times New Roman" w:eastAsia="Times New Roman" w:hAnsi="Times New Roman" w:cs="Times New Roman"/>
                <w:sz w:val="24"/>
              </w:rPr>
              <w:t>00014320000 = 14.32 MHz (expected to be steps of 10KHz)</w:t>
            </w:r>
          </w:p>
        </w:tc>
      </w:tr>
      <w:tr w:rsidR="00A23726" w14:paraId="57CA3ACB" w14:textId="130A05CB" w:rsidTr="00A23726">
        <w:tc>
          <w:tcPr>
            <w:tcW w:w="1609" w:type="dxa"/>
          </w:tcPr>
          <w:p w14:paraId="49DD1590" w14:textId="77777777" w:rsidR="00A23726" w:rsidRDefault="00A23726" w:rsidP="00A23726">
            <w:r>
              <w:t>Antenna change</w:t>
            </w:r>
          </w:p>
        </w:tc>
        <w:tc>
          <w:tcPr>
            <w:tcW w:w="2899" w:type="dxa"/>
          </w:tcPr>
          <w:p w14:paraId="419100FE" w14:textId="77777777" w:rsidR="00A23726" w:rsidRDefault="00A23726" w:rsidP="00A23726">
            <w:r>
              <w:t>CAT message ZZOCn;</w:t>
            </w:r>
          </w:p>
          <w:p w14:paraId="407B5DCC" w14:textId="7ACBA151" w:rsidR="00A23726" w:rsidRDefault="00A23726" w:rsidP="00A23726">
            <w:r>
              <w:t xml:space="preserve">Sent from PC to Aries. </w:t>
            </w:r>
          </w:p>
        </w:tc>
        <w:tc>
          <w:tcPr>
            <w:tcW w:w="4508" w:type="dxa"/>
          </w:tcPr>
          <w:p w14:paraId="60B516CD" w14:textId="77777777" w:rsidR="00A23726" w:rsidRDefault="00A23726" w:rsidP="00A23726">
            <w:r>
              <w:t>n=1: Ant1; n=2: Ant2; n=3: Ant3</w:t>
            </w:r>
          </w:p>
          <w:p w14:paraId="028D0821" w14:textId="77777777" w:rsidR="00A23726" w:rsidRDefault="00A23726" w:rsidP="00A23726"/>
        </w:tc>
      </w:tr>
      <w:tr w:rsidR="00A23726" w14:paraId="37243258" w14:textId="777D831F" w:rsidTr="00A23726">
        <w:tc>
          <w:tcPr>
            <w:tcW w:w="1609" w:type="dxa"/>
          </w:tcPr>
          <w:p w14:paraId="043E55DE" w14:textId="77777777" w:rsidR="00A23726" w:rsidRDefault="00A23726" w:rsidP="00A23726">
            <w:r>
              <w:t>Erase Solution</w:t>
            </w:r>
          </w:p>
        </w:tc>
        <w:tc>
          <w:tcPr>
            <w:tcW w:w="2899" w:type="dxa"/>
          </w:tcPr>
          <w:p w14:paraId="6670CA23" w14:textId="77777777" w:rsidR="00A23726" w:rsidRDefault="00A23726" w:rsidP="00A23726">
            <w:r>
              <w:t>CAT message ZZOZn;</w:t>
            </w:r>
          </w:p>
          <w:p w14:paraId="0C98ECDF" w14:textId="4CCFF6E2" w:rsidR="00A23726" w:rsidRDefault="00A23726" w:rsidP="00A23726">
            <w:r>
              <w:t xml:space="preserve">Sent from PC to Aries. </w:t>
            </w:r>
          </w:p>
          <w:p w14:paraId="30293006" w14:textId="77777777" w:rsidR="00A23726" w:rsidRDefault="00A23726" w:rsidP="00A23726"/>
        </w:tc>
        <w:tc>
          <w:tcPr>
            <w:tcW w:w="4508" w:type="dxa"/>
          </w:tcPr>
          <w:p w14:paraId="0F83C2AC" w14:textId="77777777" w:rsidR="00A23726" w:rsidRDefault="00A23726" w:rsidP="00A23726">
            <w:r>
              <w:t>n=1: erase solutions for Ant1; n=2: erase for Ant2; n=3: erase for Ant3</w:t>
            </w:r>
          </w:p>
          <w:p w14:paraId="251C31C1" w14:textId="77777777" w:rsidR="00A23726" w:rsidRDefault="00A23726" w:rsidP="00A23726"/>
        </w:tc>
      </w:tr>
      <w:tr w:rsidR="00A23726" w14:paraId="57304995" w14:textId="45AD7C79" w:rsidTr="00A23726">
        <w:tc>
          <w:tcPr>
            <w:tcW w:w="1609" w:type="dxa"/>
          </w:tcPr>
          <w:p w14:paraId="02AC1D7C" w14:textId="77777777" w:rsidR="00A23726" w:rsidRDefault="00A23726" w:rsidP="00A23726">
            <w:r>
              <w:t>Fine tune L/C</w:t>
            </w:r>
          </w:p>
        </w:tc>
        <w:tc>
          <w:tcPr>
            <w:tcW w:w="2899" w:type="dxa"/>
          </w:tcPr>
          <w:p w14:paraId="1FF3C46A" w14:textId="77777777" w:rsidR="00A23726" w:rsidRDefault="00A23726" w:rsidP="00A23726">
            <w:r>
              <w:t>CAT message: ZZZEnnm;</w:t>
            </w:r>
          </w:p>
          <w:p w14:paraId="65C2C9FC" w14:textId="77777777" w:rsidR="00A23726" w:rsidRDefault="00A23726" w:rsidP="00A23726">
            <w:r>
              <w:t xml:space="preserve">Sent from PC to Aries. </w:t>
            </w:r>
          </w:p>
          <w:p w14:paraId="7CCBB138" w14:textId="77777777" w:rsidR="00A23726" w:rsidRDefault="00A23726" w:rsidP="00A23726"/>
          <w:p w14:paraId="65A3C7AE" w14:textId="77777777" w:rsidR="00A23726" w:rsidRDefault="00A23726" w:rsidP="00A23726"/>
        </w:tc>
        <w:tc>
          <w:tcPr>
            <w:tcW w:w="4508" w:type="dxa"/>
          </w:tcPr>
          <w:p w14:paraId="1A37F04B" w14:textId="77777777" w:rsidR="00A23726" w:rsidRDefault="00A23726" w:rsidP="00A23726">
            <w:r>
              <w:t xml:space="preserve">nn= encoder number and direction. m= number of steps </w:t>
            </w:r>
          </w:p>
          <w:p w14:paraId="6F0A1E06" w14:textId="77777777" w:rsidR="00A23726" w:rsidRDefault="00A23726" w:rsidP="00A23726">
            <w:r>
              <w:t>Allowed values: 01=L c/w; 02=C c/w; 51=L ac/w; 52=C ac/w</w:t>
            </w:r>
          </w:p>
          <w:p w14:paraId="2B8D131D" w14:textId="77777777" w:rsidR="00A23726" w:rsidRDefault="00A23726" w:rsidP="00A23726"/>
        </w:tc>
      </w:tr>
      <w:tr w:rsidR="00A23726" w14:paraId="5C1805DC" w14:textId="5E22FB40" w:rsidTr="00A23726">
        <w:tc>
          <w:tcPr>
            <w:tcW w:w="1609" w:type="dxa"/>
          </w:tcPr>
          <w:p w14:paraId="7283BE21" w14:textId="77777777" w:rsidR="00A23726" w:rsidRDefault="00A23726" w:rsidP="00A23726">
            <w:r>
              <w:t>ATU success/fail</w:t>
            </w:r>
          </w:p>
        </w:tc>
        <w:tc>
          <w:tcPr>
            <w:tcW w:w="2899" w:type="dxa"/>
          </w:tcPr>
          <w:p w14:paraId="4321F27F" w14:textId="77777777" w:rsidR="00A23726" w:rsidRDefault="00A23726" w:rsidP="00A23726">
            <w:r>
              <w:t>CAT message: ZZOXn;</w:t>
            </w:r>
          </w:p>
          <w:p w14:paraId="0860CB61" w14:textId="77777777" w:rsidR="00A23726" w:rsidRDefault="00A23726" w:rsidP="00A23726">
            <w:r>
              <w:t>Sent by Aries to PC</w:t>
            </w:r>
          </w:p>
          <w:p w14:paraId="04670888" w14:textId="77777777" w:rsidR="00A23726" w:rsidRDefault="00A23726" w:rsidP="00A23726"/>
          <w:p w14:paraId="7FBEF709" w14:textId="0A246BB0" w:rsidR="00A23726" w:rsidRDefault="00A23726" w:rsidP="00A23726"/>
        </w:tc>
        <w:tc>
          <w:tcPr>
            <w:tcW w:w="4508" w:type="dxa"/>
          </w:tcPr>
          <w:p w14:paraId="7F0DBD88" w14:textId="32440539" w:rsidR="00A23726" w:rsidRDefault="00A23726" w:rsidP="00A23726">
            <w:r>
              <w:t>n= 0: no ATU solution found; n=1: suitable tuning solution found.</w:t>
            </w:r>
          </w:p>
        </w:tc>
      </w:tr>
      <w:tr w:rsidR="00A23726" w14:paraId="08DDF9F2" w14:textId="4D2D1134" w:rsidTr="00A23726">
        <w:tc>
          <w:tcPr>
            <w:tcW w:w="1609" w:type="dxa"/>
          </w:tcPr>
          <w:p w14:paraId="20A5B0DA" w14:textId="77777777" w:rsidR="00A23726" w:rsidRDefault="00A23726" w:rsidP="00A23726">
            <w:r>
              <w:t>ATU Enable</w:t>
            </w:r>
          </w:p>
        </w:tc>
        <w:tc>
          <w:tcPr>
            <w:tcW w:w="2899" w:type="dxa"/>
          </w:tcPr>
          <w:p w14:paraId="0F7E4C34" w14:textId="77777777" w:rsidR="00A23726" w:rsidRDefault="00A23726" w:rsidP="00A23726">
            <w:r>
              <w:t>CAT message: ZZOVn;</w:t>
            </w:r>
          </w:p>
          <w:p w14:paraId="7B3E126C" w14:textId="77777777" w:rsidR="00A23726" w:rsidRDefault="00A23726" w:rsidP="00A23726"/>
          <w:p w14:paraId="1755A788" w14:textId="77777777" w:rsidR="00A23726" w:rsidRDefault="00A23726" w:rsidP="00A23726">
            <w:r>
              <w:t>Sent from PC to Aries</w:t>
            </w:r>
          </w:p>
          <w:p w14:paraId="4C08CE45" w14:textId="351CAFBB" w:rsidR="00A23726" w:rsidRDefault="00A23726" w:rsidP="00A23726"/>
        </w:tc>
        <w:tc>
          <w:tcPr>
            <w:tcW w:w="4508" w:type="dxa"/>
          </w:tcPr>
          <w:p w14:paraId="54F9C909" w14:textId="288E747F" w:rsidR="00A23726" w:rsidRDefault="00A23726" w:rsidP="00A23726">
            <w:r>
              <w:t>n=0: ATU inactive; n=1: ATU active, and will tune on demand</w:t>
            </w:r>
          </w:p>
        </w:tc>
      </w:tr>
      <w:tr w:rsidR="00A61D56" w14:paraId="04992C6B" w14:textId="77777777" w:rsidTr="00A23726">
        <w:tc>
          <w:tcPr>
            <w:tcW w:w="1609" w:type="dxa"/>
          </w:tcPr>
          <w:p w14:paraId="7DD6368A" w14:textId="50983EEC" w:rsidR="00A61D56" w:rsidRDefault="00A61D56" w:rsidP="00A23726">
            <w:pPr>
              <w:keepNext/>
            </w:pPr>
            <w:r>
              <w:t>Query product type</w:t>
            </w:r>
          </w:p>
        </w:tc>
        <w:tc>
          <w:tcPr>
            <w:tcW w:w="2899" w:type="dxa"/>
          </w:tcPr>
          <w:p w14:paraId="4E00F41C" w14:textId="77777777" w:rsidR="00A61D56" w:rsidRDefault="00A61D56" w:rsidP="00A23726">
            <w:pPr>
              <w:keepNext/>
            </w:pPr>
            <w:r>
              <w:t>CAT message ZZZT;</w:t>
            </w:r>
          </w:p>
          <w:p w14:paraId="1DF751CF" w14:textId="005676CC" w:rsidR="00A61D56" w:rsidRDefault="00A61D56" w:rsidP="00A23726">
            <w:pPr>
              <w:keepNext/>
            </w:pPr>
            <w:r>
              <w:t>Response ZZZTn;</w:t>
            </w:r>
          </w:p>
        </w:tc>
        <w:tc>
          <w:tcPr>
            <w:tcW w:w="4508" w:type="dxa"/>
          </w:tcPr>
          <w:p w14:paraId="6C623D32" w14:textId="621AB8F4" w:rsidR="00A61D56" w:rsidRDefault="00A61D56" w:rsidP="00A23726">
            <w:pPr>
              <w:keepNext/>
            </w:pPr>
            <w:r>
              <w:t>n=1: Andromeda</w:t>
            </w:r>
          </w:p>
          <w:p w14:paraId="340A2779" w14:textId="192976CF" w:rsidR="00A61D56" w:rsidRDefault="00A61D56" w:rsidP="00A23726">
            <w:pPr>
              <w:keepNext/>
            </w:pPr>
            <w:r>
              <w:t>n=2: Aries</w:t>
            </w:r>
          </w:p>
        </w:tc>
      </w:tr>
      <w:tr w:rsidR="00A23726" w14:paraId="15895465" w14:textId="77777777" w:rsidTr="00A23726">
        <w:tc>
          <w:tcPr>
            <w:tcW w:w="1609" w:type="dxa"/>
          </w:tcPr>
          <w:p w14:paraId="11243AED" w14:textId="0FD2892C" w:rsidR="00A23726" w:rsidRDefault="00A23726" w:rsidP="00A23726">
            <w:pPr>
              <w:keepNext/>
            </w:pPr>
            <w:r>
              <w:t>Query hardware version</w:t>
            </w:r>
          </w:p>
        </w:tc>
        <w:tc>
          <w:tcPr>
            <w:tcW w:w="2899" w:type="dxa"/>
          </w:tcPr>
          <w:p w14:paraId="35F5508B" w14:textId="77777777" w:rsidR="00A23726" w:rsidRDefault="00A23726" w:rsidP="00A23726">
            <w:pPr>
              <w:keepNext/>
            </w:pPr>
            <w:r>
              <w:t>ZZZH;</w:t>
            </w:r>
          </w:p>
          <w:p w14:paraId="1F1FB20D" w14:textId="77777777" w:rsidR="00A23726" w:rsidRDefault="00A23726" w:rsidP="00A23726">
            <w:pPr>
              <w:keepNext/>
            </w:pPr>
            <w:r>
              <w:t>Response ZZZHmm;</w:t>
            </w:r>
          </w:p>
          <w:p w14:paraId="1DFE5020" w14:textId="77777777" w:rsidR="00A23726" w:rsidRDefault="00A23726" w:rsidP="00A23726">
            <w:pPr>
              <w:keepNext/>
            </w:pPr>
          </w:p>
        </w:tc>
        <w:tc>
          <w:tcPr>
            <w:tcW w:w="4508" w:type="dxa"/>
          </w:tcPr>
          <w:p w14:paraId="4054A654" w14:textId="2C0B8FB8" w:rsidR="00A23726" w:rsidRDefault="00A23726" w:rsidP="00A23726">
            <w:pPr>
              <w:keepNext/>
            </w:pPr>
            <w:r>
              <w:t>mm=0: early prototype</w:t>
            </w:r>
          </w:p>
          <w:p w14:paraId="0A7DC208" w14:textId="32D00DA0" w:rsidR="00A23726" w:rsidRDefault="00A23726" w:rsidP="00A23726">
            <w:pPr>
              <w:keepNext/>
            </w:pPr>
            <w:r>
              <w:t>mm=1: V1 prototype</w:t>
            </w:r>
          </w:p>
        </w:tc>
      </w:tr>
      <w:tr w:rsidR="00A23726" w14:paraId="550456B3" w14:textId="77777777" w:rsidTr="00A23726">
        <w:tc>
          <w:tcPr>
            <w:tcW w:w="1609" w:type="dxa"/>
          </w:tcPr>
          <w:p w14:paraId="507775F7" w14:textId="77777777" w:rsidR="00A23726" w:rsidRDefault="00A23726" w:rsidP="00A23726">
            <w:pPr>
              <w:keepNext/>
            </w:pPr>
            <w:r>
              <w:t>Query s/w Version</w:t>
            </w:r>
          </w:p>
        </w:tc>
        <w:tc>
          <w:tcPr>
            <w:tcW w:w="2899" w:type="dxa"/>
          </w:tcPr>
          <w:p w14:paraId="11F56551" w14:textId="77777777" w:rsidR="00A23726" w:rsidRDefault="00A23726" w:rsidP="00A23726">
            <w:pPr>
              <w:keepNext/>
            </w:pPr>
            <w:r>
              <w:t>ZZZS;</w:t>
            </w:r>
          </w:p>
          <w:p w14:paraId="0E3C8D13" w14:textId="77777777" w:rsidR="00A23726" w:rsidRDefault="00A23726" w:rsidP="00A23726">
            <w:pPr>
              <w:keepNext/>
            </w:pPr>
            <w:r>
              <w:t>Response ZZZSmmm;</w:t>
            </w:r>
          </w:p>
        </w:tc>
        <w:tc>
          <w:tcPr>
            <w:tcW w:w="4508" w:type="dxa"/>
          </w:tcPr>
          <w:p w14:paraId="43FCD1AB" w14:textId="77777777" w:rsidR="00A23726" w:rsidRDefault="00A23726" w:rsidP="00A23726">
            <w:pPr>
              <w:keepNext/>
            </w:pPr>
            <w:r>
              <w:t>mmm= s/w version</w:t>
            </w:r>
          </w:p>
        </w:tc>
      </w:tr>
    </w:tbl>
    <w:p w14:paraId="46CA7A54" w14:textId="77777777" w:rsidR="00CE31B6" w:rsidRDefault="00CE31B6" w:rsidP="00CE31B6"/>
    <w:p w14:paraId="60C3B1F2" w14:textId="19F8A81F" w:rsidR="00CE31B6" w:rsidRDefault="00CE31B6" w:rsidP="00CE31B6">
      <w:r>
        <w:t xml:space="preserve">Of these only </w:t>
      </w:r>
      <w:r w:rsidR="00A61D56">
        <w:t>3</w:t>
      </w:r>
      <w:r>
        <w:t xml:space="preserve"> </w:t>
      </w:r>
      <w:r w:rsidR="00A61D56">
        <w:t>are</w:t>
      </w:r>
      <w:r>
        <w:t xml:space="preserve"> new message</w:t>
      </w:r>
      <w:r w:rsidR="00A61D56">
        <w:t>s</w:t>
      </w:r>
      <w:r>
        <w:t xml:space="preserve"> to be recognised by Thetis</w:t>
      </w:r>
      <w:r w:rsidR="00A61D56">
        <w:t xml:space="preserve"> (ZZZT, ZZOZ, ZZOX)</w:t>
      </w:r>
    </w:p>
    <w:p w14:paraId="57E867B3" w14:textId="77777777" w:rsidR="00AE58DE" w:rsidRDefault="00AE58DE" w:rsidP="00AE58DE">
      <w:pPr>
        <w:pStyle w:val="Heading1"/>
      </w:pPr>
      <w:r>
        <w:t>Matching network</w:t>
      </w:r>
    </w:p>
    <w:p w14:paraId="09DF177F" w14:textId="77777777" w:rsidR="00AE58DE" w:rsidRDefault="00AE58DE" w:rsidP="00AE58DE">
      <w:r>
        <w:t xml:space="preserve">The matching network is provided by 8 inductors and 8 capacitors in a classic L match arrangement. If the capacitor is connected to the input end, it matches low impedance loads; if to the output, it matches high impedance loads. </w:t>
      </w:r>
    </w:p>
    <w:p w14:paraId="4E9511F7" w14:textId="77777777" w:rsidR="00AE58DE" w:rsidRDefault="00AE58DE" w:rsidP="00AE58DE">
      <w:pPr>
        <w:jc w:val="center"/>
      </w:pPr>
      <w:r>
        <w:object w:dxaOrig="7231" w:dyaOrig="2311" w14:anchorId="51DF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15pt;height:115.8pt" o:ole="">
            <v:imagedata r:id="rId7" o:title=""/>
          </v:shape>
          <o:OLEObject Type="Embed" ProgID="Visio.Drawing.11" ShapeID="_x0000_i1025" DrawAspect="Content" ObjectID="_1633680575" r:id="rId8"/>
        </w:object>
      </w:r>
    </w:p>
    <w:p w14:paraId="47DF1EBA" w14:textId="77777777" w:rsidR="00AE58DE" w:rsidRDefault="00AE58DE" w:rsidP="00AE58DE"/>
    <w:p w14:paraId="55AA91EC" w14:textId="77777777" w:rsidR="00AE58DE" w:rsidRDefault="00AE58DE" w:rsidP="00AE58DE">
      <w:r>
        <w:t>For now we will use the principles established by the early AT-11 tuner. Capacitance is stepped in 5pF steps from 0 to 1280pF. Inductance is stepped in 80nH steps from 0 to 20uH.</w:t>
      </w:r>
    </w:p>
    <w:bookmarkStart w:id="0" w:name="_MON_1629796925"/>
    <w:bookmarkEnd w:id="0"/>
    <w:p w14:paraId="0BACE819" w14:textId="4E202649" w:rsidR="00AE58DE" w:rsidRDefault="00374073" w:rsidP="00AE58DE">
      <w:r>
        <w:object w:dxaOrig="7248" w:dyaOrig="2633" w14:anchorId="12FB90A3">
          <v:shape id="_x0000_i1026" type="#_x0000_t75" style="width:362.3pt;height:131.9pt" o:ole="">
            <v:imagedata r:id="rId9" o:title=""/>
          </v:shape>
          <o:OLEObject Type="Embed" ProgID="Excel.Sheet.12" ShapeID="_x0000_i1026" DrawAspect="Content" ObjectID="_1633680576" r:id="rId10"/>
        </w:object>
      </w:r>
    </w:p>
    <w:p w14:paraId="02ACDABC" w14:textId="5C5DF906" w:rsidR="00155936" w:rsidRDefault="00155936" w:rsidP="00AE58DE">
      <w:r>
        <w:t>In both cases: the component is selected in-circuit if the data bit is set to 1.</w:t>
      </w:r>
    </w:p>
    <w:p w14:paraId="0350C700" w14:textId="0FFB632C" w:rsidR="00AE58DE" w:rsidRDefault="00AE58DE" w:rsidP="00AE58DE">
      <w:r>
        <w:t xml:space="preserve">(A question </w:t>
      </w:r>
      <w:r w:rsidR="00155936">
        <w:t>that could be considered</w:t>
      </w:r>
      <w:r>
        <w:t xml:space="preserve">: is it </w:t>
      </w:r>
      <w:r w:rsidR="00155936">
        <w:t>good enough</w:t>
      </w:r>
      <w:r>
        <w:t xml:space="preserve"> to use capacitor values 4.7-10-22-47-100 etc instead of the exact 2x steps?)</w:t>
      </w:r>
    </w:p>
    <w:p w14:paraId="4CEEFC27" w14:textId="77777777" w:rsidR="00AE58DE" w:rsidRDefault="00AE58DE" w:rsidP="00AE58DE">
      <w:r>
        <w:t>The relay to switch between low and high Z will need to be driven by a processor pin directly.</w:t>
      </w:r>
    </w:p>
    <w:p w14:paraId="19E64FFD" w14:textId="77777777" w:rsidR="00521BE0" w:rsidRDefault="00521BE0" w:rsidP="00521BE0">
      <w:pPr>
        <w:pStyle w:val="Heading1"/>
      </w:pPr>
      <w:r>
        <w:t>ATU and The Smith Chart</w:t>
      </w:r>
    </w:p>
    <w:p w14:paraId="33975D20" w14:textId="77777777" w:rsidR="00521BE0" w:rsidRDefault="00521BE0" w:rsidP="00521BE0">
      <w:r>
        <w:t>The Smith Chart is a plot of the complex reflection coefficient on an Argand diagram. It is a useful way to visualise what a tuner needs to do</w:t>
      </w:r>
    </w:p>
    <w:p w14:paraId="50DC61A7" w14:textId="77777777" w:rsidR="00521BE0" w:rsidRDefault="00521BE0" w:rsidP="00521BE0">
      <w:pPr>
        <w:pStyle w:val="ListParagraph"/>
        <w:numPr>
          <w:ilvl w:val="0"/>
          <w:numId w:val="8"/>
        </w:numPr>
        <w:spacing w:line="256" w:lineRule="auto"/>
      </w:pPr>
      <w:r>
        <w:t>It needs to provide a good match to the Amplifier</w:t>
      </w:r>
    </w:p>
    <w:p w14:paraId="319B1305" w14:textId="77777777" w:rsidR="00521BE0" w:rsidRDefault="00521BE0" w:rsidP="00521BE0">
      <w:pPr>
        <w:pStyle w:val="ListParagraph"/>
        <w:numPr>
          <w:ilvl w:val="0"/>
          <w:numId w:val="8"/>
        </w:numPr>
        <w:spacing w:line="256" w:lineRule="auto"/>
      </w:pPr>
      <w:r>
        <w:t>For a range of antenna impedances</w:t>
      </w:r>
    </w:p>
    <w:p w14:paraId="25356802" w14:textId="77777777" w:rsidR="00521BE0" w:rsidRDefault="00521BE0" w:rsidP="00521BE0"/>
    <w:p w14:paraId="0CE3C941" w14:textId="77777777" w:rsidR="00521BE0" w:rsidRDefault="00521BE0" w:rsidP="00521BE0">
      <w:r>
        <w:t>The Smith Chart plots the complex reflection coefficient S</w:t>
      </w:r>
      <w:r>
        <w:rPr>
          <w:vertAlign w:val="subscript"/>
        </w:rPr>
        <w:t>11</w:t>
      </w:r>
      <w:r>
        <w:t>. On the one diagram you see:</w:t>
      </w:r>
    </w:p>
    <w:p w14:paraId="19AC82C1" w14:textId="77777777" w:rsidR="00521BE0" w:rsidRDefault="00521BE0" w:rsidP="00521BE0">
      <w:pPr>
        <w:pStyle w:val="ListParagraph"/>
        <w:numPr>
          <w:ilvl w:val="0"/>
          <w:numId w:val="9"/>
        </w:numPr>
        <w:spacing w:line="256" w:lineRule="auto"/>
      </w:pPr>
      <w:r>
        <w:t>Centre dot – perfect match; load impedance = Z</w:t>
      </w:r>
      <w:r>
        <w:rPr>
          <w:vertAlign w:val="subscript"/>
        </w:rPr>
        <w:t>o</w:t>
      </w:r>
    </w:p>
    <w:p w14:paraId="0A20EC2D" w14:textId="77777777" w:rsidR="00521BE0" w:rsidRDefault="00521BE0" w:rsidP="00521BE0">
      <w:pPr>
        <w:pStyle w:val="ListParagraph"/>
        <w:numPr>
          <w:ilvl w:val="0"/>
          <w:numId w:val="9"/>
        </w:numPr>
        <w:spacing w:line="256" w:lineRule="auto"/>
      </w:pPr>
      <w:r>
        <w:t>Left hand dot – short circuit</w:t>
      </w:r>
    </w:p>
    <w:p w14:paraId="2C112775" w14:textId="77777777" w:rsidR="00521BE0" w:rsidRDefault="00521BE0" w:rsidP="00521BE0">
      <w:pPr>
        <w:pStyle w:val="ListParagraph"/>
        <w:numPr>
          <w:ilvl w:val="0"/>
          <w:numId w:val="9"/>
        </w:numPr>
        <w:spacing w:line="256" w:lineRule="auto"/>
      </w:pPr>
      <w:r>
        <w:t>Right hand dot – open circuit</w:t>
      </w:r>
    </w:p>
    <w:p w14:paraId="29237452" w14:textId="77777777" w:rsidR="00521BE0" w:rsidRDefault="00521BE0" w:rsidP="00521BE0">
      <w:pPr>
        <w:keepNext/>
        <w:jc w:val="center"/>
      </w:pPr>
      <w:r>
        <w:object w:dxaOrig="6825" w:dyaOrig="6825" w14:anchorId="5D0CEB56">
          <v:shape id="_x0000_i1027" type="#_x0000_t75" style="width:341pt;height:341pt" o:ole="">
            <v:imagedata r:id="rId11" o:title=""/>
          </v:shape>
          <o:OLEObject Type="Embed" ProgID="Visio.Drawing.15" ShapeID="_x0000_i1027" DrawAspect="Content" ObjectID="_1633680577" r:id="rId12"/>
        </w:object>
      </w:r>
    </w:p>
    <w:p w14:paraId="503225D6" w14:textId="77777777"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Complex Impedance Plot</w:t>
      </w:r>
    </w:p>
    <w:p w14:paraId="2EE2577D" w14:textId="77777777" w:rsidR="00521BE0" w:rsidRDefault="00521BE0" w:rsidP="00521BE0">
      <w:r>
        <w:t>There is a form of the Smith chart plotting complex admittance, which is a horizontal mirror image:</w:t>
      </w:r>
    </w:p>
    <w:p w14:paraId="3C431A98" w14:textId="77777777" w:rsidR="00521BE0" w:rsidRDefault="00521BE0" w:rsidP="00521BE0"/>
    <w:p w14:paraId="75601E4B" w14:textId="77777777" w:rsidR="00521BE0" w:rsidRDefault="00521BE0" w:rsidP="00521BE0">
      <w:pPr>
        <w:keepNext/>
        <w:jc w:val="center"/>
      </w:pPr>
      <w:r>
        <w:object w:dxaOrig="6825" w:dyaOrig="6825" w14:anchorId="53AD3B66">
          <v:shape id="_x0000_i1028" type="#_x0000_t75" style="width:341pt;height:341pt" o:ole="">
            <v:imagedata r:id="rId13" o:title=""/>
          </v:shape>
          <o:OLEObject Type="Embed" ProgID="Visio.Drawing.15" ShapeID="_x0000_i1028" DrawAspect="Content" ObjectID="_1633680578" r:id="rId14"/>
        </w:object>
      </w:r>
    </w:p>
    <w:p w14:paraId="037724BA" w14:textId="77777777"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t>: Complex Admittance Plot</w:t>
      </w:r>
    </w:p>
    <w:p w14:paraId="0CC8A241" w14:textId="77777777" w:rsidR="00521BE0" w:rsidRDefault="00521BE0" w:rsidP="00521BE0"/>
    <w:p w14:paraId="08055150" w14:textId="6BA99BCF" w:rsidR="00521BE0" w:rsidRDefault="00521BE0" w:rsidP="00521BE0">
      <w:r>
        <w:t xml:space="preserve">It is then possible to plot how inductance and capacitance values move the impedance of a load. A </w:t>
      </w:r>
      <w:r w:rsidR="00E52C21">
        <w:t xml:space="preserve">series </w:t>
      </w:r>
      <w:r>
        <w:t>inductance will move clockwise along a line of constant resistance</w:t>
      </w:r>
      <w:r w:rsidR="00E52C21">
        <w:t xml:space="preserve">. A shunt capacitance will move clockwise along a line of constant admittanc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521BE0" w14:paraId="2AA4ABE1" w14:textId="77777777" w:rsidTr="00521BE0">
        <w:tc>
          <w:tcPr>
            <w:tcW w:w="4508" w:type="dxa"/>
            <w:hideMark/>
          </w:tcPr>
          <w:p w14:paraId="4F0D184B" w14:textId="77777777" w:rsidR="00521BE0" w:rsidRDefault="00521BE0">
            <w:r>
              <w:object w:dxaOrig="4035" w:dyaOrig="4035" w14:anchorId="37CCAD3E">
                <v:shape id="_x0000_i1029" type="#_x0000_t75" style="width:201.6pt;height:201.6pt" o:ole="">
                  <v:imagedata r:id="rId15" o:title=""/>
                </v:shape>
                <o:OLEObject Type="Embed" ProgID="Visio.Drawing.15" ShapeID="_x0000_i1029" DrawAspect="Content" ObjectID="_1633680579" r:id="rId16"/>
              </w:object>
            </w:r>
          </w:p>
        </w:tc>
        <w:tc>
          <w:tcPr>
            <w:tcW w:w="4508" w:type="dxa"/>
            <w:hideMark/>
          </w:tcPr>
          <w:p w14:paraId="4469D1DC" w14:textId="77777777" w:rsidR="00521BE0" w:rsidRDefault="00521BE0">
            <w:pPr>
              <w:keepNext/>
            </w:pPr>
            <w:r>
              <w:object w:dxaOrig="4095" w:dyaOrig="4095" w14:anchorId="421F00A9">
                <v:shape id="_x0000_i1030" type="#_x0000_t75" style="width:204.5pt;height:204.5pt" o:ole="">
                  <v:imagedata r:id="rId17" o:title=""/>
                </v:shape>
                <o:OLEObject Type="Embed" ProgID="Visio.Drawing.15" ShapeID="_x0000_i1030" DrawAspect="Content" ObjectID="_1633680580" r:id="rId18"/>
              </w:object>
            </w:r>
          </w:p>
        </w:tc>
      </w:tr>
    </w:tbl>
    <w:p w14:paraId="0A62B11B" w14:textId="77777777"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eries Inductance and Shunt Capacitance effects</w:t>
      </w:r>
    </w:p>
    <w:p w14:paraId="07310E89" w14:textId="77777777" w:rsidR="00521BE0" w:rsidRDefault="00521BE0" w:rsidP="00521BE0"/>
    <w:p w14:paraId="00075A51" w14:textId="77777777" w:rsidR="00521BE0" w:rsidRDefault="00521BE0" w:rsidP="00521BE0"/>
    <w:p w14:paraId="35207FE9" w14:textId="24140227" w:rsidR="00521BE0" w:rsidRDefault="00E52C21" w:rsidP="00521BE0">
      <w:r>
        <w:t>By adding L and C appropriately, the L match network can match any impedance on the diagram. But the series L, shunt C can only achieve one solution, and whether the capacitor is at the input or output depends on where the load impedance is placed. Y</w:t>
      </w:r>
      <w:r w:rsidR="00521BE0">
        <w:t>ou can then plot regions where the L-match ATU can match – the grey regions cannot be matched:</w:t>
      </w:r>
    </w:p>
    <w:tbl>
      <w:tblPr>
        <w:tblStyle w:val="TableGrid"/>
        <w:tblW w:w="0" w:type="auto"/>
        <w:tblLook w:val="04A0" w:firstRow="1" w:lastRow="0" w:firstColumn="1" w:lastColumn="0" w:noHBand="0" w:noVBand="1"/>
      </w:tblPr>
      <w:tblGrid>
        <w:gridCol w:w="4508"/>
        <w:gridCol w:w="4508"/>
      </w:tblGrid>
      <w:tr w:rsidR="00521BE0" w14:paraId="6B6EF03E"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3AD7E71C" w14:textId="77777777" w:rsidR="00521BE0" w:rsidRDefault="00521BE0">
            <w:r>
              <w:object w:dxaOrig="3045" w:dyaOrig="3465" w14:anchorId="3A6924C4">
                <v:shape id="_x0000_i1031" type="#_x0000_t75" style="width:152.05pt;height:173.4pt" o:ole="">
                  <v:imagedata r:id="rId19" o:title=""/>
                </v:shape>
                <o:OLEObject Type="Embed" ProgID="Visio.Drawing.15" ShapeID="_x0000_i1031" DrawAspect="Content" ObjectID="_1633680581" r:id="rId20"/>
              </w:object>
            </w:r>
          </w:p>
        </w:tc>
        <w:tc>
          <w:tcPr>
            <w:tcW w:w="4508" w:type="dxa"/>
            <w:tcBorders>
              <w:top w:val="single" w:sz="4" w:space="0" w:color="auto"/>
              <w:left w:val="single" w:sz="4" w:space="0" w:color="auto"/>
              <w:bottom w:val="single" w:sz="4" w:space="0" w:color="auto"/>
              <w:right w:val="single" w:sz="4" w:space="0" w:color="auto"/>
            </w:tcBorders>
            <w:hideMark/>
          </w:tcPr>
          <w:p w14:paraId="07CA0002" w14:textId="77777777" w:rsidR="00521BE0" w:rsidRDefault="00521BE0">
            <w:r>
              <w:object w:dxaOrig="4035" w:dyaOrig="4035" w14:anchorId="6EB45714">
                <v:shape id="_x0000_i1032" type="#_x0000_t75" style="width:201.6pt;height:201.6pt" o:ole="">
                  <v:imagedata r:id="rId21" o:title=""/>
                </v:shape>
                <o:OLEObject Type="Embed" ProgID="Visio.Drawing.15" ShapeID="_x0000_i1032" DrawAspect="Content" ObjectID="_1633680582" r:id="rId22"/>
              </w:object>
            </w:r>
          </w:p>
        </w:tc>
      </w:tr>
      <w:tr w:rsidR="00521BE0" w14:paraId="03E1014D"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1A03581D" w14:textId="77777777" w:rsidR="00521BE0" w:rsidRDefault="00521BE0">
            <w:r>
              <w:object w:dxaOrig="3045" w:dyaOrig="3465" w14:anchorId="177D9F57">
                <v:shape id="_x0000_i1033" type="#_x0000_t75" style="width:152.05pt;height:173.4pt" o:ole="">
                  <v:imagedata r:id="rId23" o:title=""/>
                </v:shape>
                <o:OLEObject Type="Embed" ProgID="Visio.Drawing.15" ShapeID="_x0000_i1033" DrawAspect="Content" ObjectID="_1633680583" r:id="rId24"/>
              </w:object>
            </w:r>
          </w:p>
        </w:tc>
        <w:tc>
          <w:tcPr>
            <w:tcW w:w="4508" w:type="dxa"/>
            <w:tcBorders>
              <w:top w:val="single" w:sz="4" w:space="0" w:color="auto"/>
              <w:left w:val="single" w:sz="4" w:space="0" w:color="auto"/>
              <w:bottom w:val="single" w:sz="4" w:space="0" w:color="auto"/>
              <w:right w:val="single" w:sz="4" w:space="0" w:color="auto"/>
            </w:tcBorders>
            <w:hideMark/>
          </w:tcPr>
          <w:p w14:paraId="0D57FF12" w14:textId="77777777" w:rsidR="00521BE0" w:rsidRDefault="00521BE0">
            <w:pPr>
              <w:keepNext/>
            </w:pPr>
            <w:r>
              <w:object w:dxaOrig="4035" w:dyaOrig="4035" w14:anchorId="495696DC">
                <v:shape id="_x0000_i1034" type="#_x0000_t75" style="width:201.6pt;height:201.6pt" o:ole="">
                  <v:imagedata r:id="rId25" o:title=""/>
                </v:shape>
                <o:OLEObject Type="Embed" ProgID="Visio.Drawing.15" ShapeID="_x0000_i1034" DrawAspect="Content" ObjectID="_1633680584" r:id="rId26"/>
              </w:object>
            </w:r>
          </w:p>
        </w:tc>
      </w:tr>
    </w:tbl>
    <w:p w14:paraId="69FB9D71" w14:textId="77777777"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Matching Regions for the 2 Forms of the L-Match ATU</w:t>
      </w:r>
    </w:p>
    <w:p w14:paraId="006F93CD" w14:textId="316BB0FB" w:rsidR="009969B4" w:rsidRDefault="009969B4" w:rsidP="009969B4">
      <w:pPr>
        <w:pStyle w:val="Heading1"/>
      </w:pPr>
      <w:r>
        <w:t>Processor Issues</w:t>
      </w:r>
    </w:p>
    <w:p w14:paraId="33612B63" w14:textId="77777777" w:rsidR="009969B4" w:rsidRDefault="009969B4" w:rsidP="009969B4">
      <w:r>
        <w:t xml:space="preserve">The processor does not need to be powerful; it will be idle most of the time waiting for relays to settle. </w:t>
      </w:r>
    </w:p>
    <w:p w14:paraId="371EBEF4" w14:textId="6A52DDE1" w:rsidR="009969B4" w:rsidRDefault="009969B4" w:rsidP="009969B4">
      <w:r>
        <w:t xml:space="preserve">I need a user interface during development; can be ditched afterwards. Suggest a rotary encoder and pushbuttons. Need pushbuttons for fast/slow tune; swap L/C; high impedance/low impedance mode. Or 2 encoders; and one button for high /low impedance. Can use an I2C based LCD for display. </w:t>
      </w:r>
    </w:p>
    <w:p w14:paraId="4D64DC7E" w14:textId="6D6C4F58" w:rsidR="009969B4" w:rsidRDefault="00092484" w:rsidP="00092484">
      <w:pPr>
        <w:pStyle w:val="Heading2"/>
      </w:pPr>
      <w:r>
        <w:t>Processor pin estimates</w:t>
      </w:r>
    </w:p>
    <w:tbl>
      <w:tblPr>
        <w:tblStyle w:val="TableGrid"/>
        <w:tblW w:w="0" w:type="auto"/>
        <w:tblLook w:val="04A0" w:firstRow="1" w:lastRow="0" w:firstColumn="1" w:lastColumn="0" w:noHBand="0" w:noVBand="1"/>
      </w:tblPr>
      <w:tblGrid>
        <w:gridCol w:w="3005"/>
        <w:gridCol w:w="3005"/>
        <w:gridCol w:w="3006"/>
      </w:tblGrid>
      <w:tr w:rsidR="009969B4" w14:paraId="683BEF4A" w14:textId="77777777" w:rsidTr="009969B4">
        <w:tc>
          <w:tcPr>
            <w:tcW w:w="3005" w:type="dxa"/>
          </w:tcPr>
          <w:p w14:paraId="30A0D3C4" w14:textId="247DA4EB" w:rsidR="009969B4" w:rsidRPr="009969B4" w:rsidRDefault="009969B4" w:rsidP="00092484">
            <w:pPr>
              <w:keepNext/>
              <w:rPr>
                <w:b/>
              </w:rPr>
            </w:pPr>
            <w:r w:rsidRPr="009969B4">
              <w:rPr>
                <w:b/>
              </w:rPr>
              <w:t>Function</w:t>
            </w:r>
          </w:p>
        </w:tc>
        <w:tc>
          <w:tcPr>
            <w:tcW w:w="3005" w:type="dxa"/>
          </w:tcPr>
          <w:p w14:paraId="24E8DB66" w14:textId="5D2ABB14" w:rsidR="009969B4" w:rsidRPr="009969B4" w:rsidRDefault="009969B4" w:rsidP="00092484">
            <w:pPr>
              <w:keepNext/>
              <w:rPr>
                <w:b/>
              </w:rPr>
            </w:pPr>
            <w:r w:rsidRPr="009969B4">
              <w:rPr>
                <w:b/>
              </w:rPr>
              <w:t>CAT based</w:t>
            </w:r>
          </w:p>
        </w:tc>
        <w:tc>
          <w:tcPr>
            <w:tcW w:w="3006" w:type="dxa"/>
          </w:tcPr>
          <w:p w14:paraId="14359FB0" w14:textId="26089C4E" w:rsidR="009969B4" w:rsidRPr="009969B4" w:rsidRDefault="009969B4" w:rsidP="00092484">
            <w:pPr>
              <w:keepNext/>
              <w:rPr>
                <w:b/>
              </w:rPr>
            </w:pPr>
            <w:r w:rsidRPr="009969B4">
              <w:rPr>
                <w:b/>
              </w:rPr>
              <w:t>Non CAT based</w:t>
            </w:r>
          </w:p>
        </w:tc>
      </w:tr>
      <w:tr w:rsidR="009969B4" w14:paraId="574A4FBE" w14:textId="77777777" w:rsidTr="009969B4">
        <w:tc>
          <w:tcPr>
            <w:tcW w:w="3005" w:type="dxa"/>
          </w:tcPr>
          <w:p w14:paraId="5E57C73E" w14:textId="43E162D3" w:rsidR="009969B4" w:rsidRDefault="00155936" w:rsidP="00155936">
            <w:pPr>
              <w:keepNext/>
            </w:pPr>
            <w:r>
              <w:t>dual</w:t>
            </w:r>
            <w:r w:rsidR="009969B4">
              <w:t xml:space="preserve"> encoder </w:t>
            </w:r>
            <w:r>
              <w:t>w</w:t>
            </w:r>
            <w:r w:rsidR="009969B4">
              <w:t>ith fast/slow</w:t>
            </w:r>
          </w:p>
        </w:tc>
        <w:tc>
          <w:tcPr>
            <w:tcW w:w="3005" w:type="dxa"/>
          </w:tcPr>
          <w:p w14:paraId="68837BCC" w14:textId="609E5D84" w:rsidR="009969B4" w:rsidRDefault="00155936" w:rsidP="00092484">
            <w:pPr>
              <w:keepNext/>
            </w:pPr>
            <w:r>
              <w:t>5</w:t>
            </w:r>
          </w:p>
        </w:tc>
        <w:tc>
          <w:tcPr>
            <w:tcW w:w="3006" w:type="dxa"/>
          </w:tcPr>
          <w:p w14:paraId="17313EFE" w14:textId="7B8955C6" w:rsidR="009969B4" w:rsidRDefault="00155936" w:rsidP="00092484">
            <w:pPr>
              <w:keepNext/>
            </w:pPr>
            <w:r>
              <w:t>5</w:t>
            </w:r>
          </w:p>
        </w:tc>
      </w:tr>
      <w:tr w:rsidR="009969B4" w14:paraId="71EA11F7" w14:textId="77777777" w:rsidTr="009969B4">
        <w:tc>
          <w:tcPr>
            <w:tcW w:w="3005" w:type="dxa"/>
          </w:tcPr>
          <w:p w14:paraId="58E21213" w14:textId="56A0EC75" w:rsidR="009969B4" w:rsidRDefault="009969B4" w:rsidP="00092484">
            <w:pPr>
              <w:keepNext/>
            </w:pPr>
            <w:r>
              <w:t>Push sw for high/low Z</w:t>
            </w:r>
          </w:p>
        </w:tc>
        <w:tc>
          <w:tcPr>
            <w:tcW w:w="3005" w:type="dxa"/>
          </w:tcPr>
          <w:p w14:paraId="73DC4BE0" w14:textId="769C1C3E" w:rsidR="009969B4" w:rsidRDefault="009969B4" w:rsidP="00092484">
            <w:pPr>
              <w:keepNext/>
            </w:pPr>
            <w:r>
              <w:t>1</w:t>
            </w:r>
          </w:p>
        </w:tc>
        <w:tc>
          <w:tcPr>
            <w:tcW w:w="3006" w:type="dxa"/>
          </w:tcPr>
          <w:p w14:paraId="6557BC92" w14:textId="5DF46B43" w:rsidR="009969B4" w:rsidRDefault="009969B4" w:rsidP="00092484">
            <w:pPr>
              <w:keepNext/>
            </w:pPr>
            <w:r>
              <w:t>1</w:t>
            </w:r>
          </w:p>
        </w:tc>
      </w:tr>
      <w:tr w:rsidR="009969B4" w14:paraId="5F51C9C8" w14:textId="77777777" w:rsidTr="009969B4">
        <w:tc>
          <w:tcPr>
            <w:tcW w:w="3005" w:type="dxa"/>
          </w:tcPr>
          <w:p w14:paraId="3BC02445" w14:textId="1FF3C1FE" w:rsidR="009969B4" w:rsidRDefault="009969B4" w:rsidP="00092484">
            <w:pPr>
              <w:keepNext/>
            </w:pPr>
            <w:r>
              <w:t>I2C</w:t>
            </w:r>
          </w:p>
        </w:tc>
        <w:tc>
          <w:tcPr>
            <w:tcW w:w="3005" w:type="dxa"/>
          </w:tcPr>
          <w:p w14:paraId="553C4880" w14:textId="6565FB7F" w:rsidR="009969B4" w:rsidRDefault="009969B4" w:rsidP="00092484">
            <w:pPr>
              <w:keepNext/>
            </w:pPr>
            <w:r>
              <w:t>2</w:t>
            </w:r>
          </w:p>
        </w:tc>
        <w:tc>
          <w:tcPr>
            <w:tcW w:w="3006" w:type="dxa"/>
          </w:tcPr>
          <w:p w14:paraId="04B643C0" w14:textId="146E2941" w:rsidR="009969B4" w:rsidRDefault="009969B4" w:rsidP="00092484">
            <w:pPr>
              <w:keepNext/>
            </w:pPr>
            <w:r>
              <w:t>2</w:t>
            </w:r>
          </w:p>
        </w:tc>
      </w:tr>
      <w:tr w:rsidR="009969B4" w14:paraId="371E4A51" w14:textId="77777777" w:rsidTr="009969B4">
        <w:tc>
          <w:tcPr>
            <w:tcW w:w="3005" w:type="dxa"/>
          </w:tcPr>
          <w:p w14:paraId="5FB6DDDD" w14:textId="406C77BD" w:rsidR="009969B4" w:rsidRDefault="009969B4" w:rsidP="00092484">
            <w:pPr>
              <w:keepNext/>
            </w:pPr>
            <w:r>
              <w:t>VSWR measurement</w:t>
            </w:r>
          </w:p>
        </w:tc>
        <w:tc>
          <w:tcPr>
            <w:tcW w:w="3005" w:type="dxa"/>
          </w:tcPr>
          <w:p w14:paraId="056A49D2" w14:textId="4111F223" w:rsidR="009969B4" w:rsidRDefault="009969B4" w:rsidP="00092484">
            <w:pPr>
              <w:keepNext/>
            </w:pPr>
            <w:r>
              <w:t>2 analogue in</w:t>
            </w:r>
          </w:p>
        </w:tc>
        <w:tc>
          <w:tcPr>
            <w:tcW w:w="3006" w:type="dxa"/>
          </w:tcPr>
          <w:p w14:paraId="599EAB4B" w14:textId="06D5545C" w:rsidR="009969B4" w:rsidRDefault="009969B4" w:rsidP="00092484">
            <w:pPr>
              <w:keepNext/>
            </w:pPr>
            <w:r>
              <w:t>2 analogue in</w:t>
            </w:r>
          </w:p>
        </w:tc>
      </w:tr>
      <w:tr w:rsidR="009969B4" w14:paraId="2324764A" w14:textId="77777777" w:rsidTr="009969B4">
        <w:tc>
          <w:tcPr>
            <w:tcW w:w="3005" w:type="dxa"/>
          </w:tcPr>
          <w:p w14:paraId="2015D8C0" w14:textId="050B9301" w:rsidR="009969B4" w:rsidRDefault="009969B4" w:rsidP="00092484">
            <w:pPr>
              <w:keepNext/>
            </w:pPr>
            <w:r>
              <w:t>SPI drives to relay array</w:t>
            </w:r>
          </w:p>
        </w:tc>
        <w:tc>
          <w:tcPr>
            <w:tcW w:w="3005" w:type="dxa"/>
          </w:tcPr>
          <w:p w14:paraId="0128F0A1" w14:textId="1AA38187" w:rsidR="009969B4" w:rsidRDefault="009969B4" w:rsidP="00092484">
            <w:pPr>
              <w:keepNext/>
            </w:pPr>
            <w:r>
              <w:t>3</w:t>
            </w:r>
            <w:r w:rsidR="00D10EF8">
              <w:t xml:space="preserve"> optional</w:t>
            </w:r>
          </w:p>
        </w:tc>
        <w:tc>
          <w:tcPr>
            <w:tcW w:w="3006" w:type="dxa"/>
          </w:tcPr>
          <w:p w14:paraId="1AA410C8" w14:textId="0DACD1F7" w:rsidR="009969B4" w:rsidRDefault="009969B4" w:rsidP="00092484">
            <w:pPr>
              <w:keepNext/>
            </w:pPr>
            <w:r>
              <w:t>3</w:t>
            </w:r>
            <w:r w:rsidR="00D10EF8">
              <w:t xml:space="preserve"> optional</w:t>
            </w:r>
          </w:p>
        </w:tc>
      </w:tr>
      <w:tr w:rsidR="009969B4" w14:paraId="79913CBB" w14:textId="77777777" w:rsidTr="009969B4">
        <w:tc>
          <w:tcPr>
            <w:tcW w:w="3005" w:type="dxa"/>
          </w:tcPr>
          <w:p w14:paraId="48DACB9D" w14:textId="2FD62048" w:rsidR="009969B4" w:rsidRDefault="009969B4" w:rsidP="00092484">
            <w:pPr>
              <w:keepNext/>
            </w:pPr>
            <w:r>
              <w:t>Serial port</w:t>
            </w:r>
          </w:p>
        </w:tc>
        <w:tc>
          <w:tcPr>
            <w:tcW w:w="3005" w:type="dxa"/>
          </w:tcPr>
          <w:p w14:paraId="0CC21640" w14:textId="44A1286C" w:rsidR="009969B4" w:rsidRDefault="009969B4" w:rsidP="00092484">
            <w:pPr>
              <w:keepNext/>
            </w:pPr>
            <w:r>
              <w:t>2</w:t>
            </w:r>
          </w:p>
        </w:tc>
        <w:tc>
          <w:tcPr>
            <w:tcW w:w="3006" w:type="dxa"/>
          </w:tcPr>
          <w:p w14:paraId="0CDC46B5" w14:textId="75988EE6" w:rsidR="009969B4" w:rsidRDefault="009969B4" w:rsidP="00092484">
            <w:pPr>
              <w:keepNext/>
            </w:pPr>
            <w:r>
              <w:t>2</w:t>
            </w:r>
          </w:p>
        </w:tc>
      </w:tr>
      <w:tr w:rsidR="00155936" w14:paraId="3B7183E6" w14:textId="77777777" w:rsidTr="009969B4">
        <w:tc>
          <w:tcPr>
            <w:tcW w:w="3005" w:type="dxa"/>
          </w:tcPr>
          <w:p w14:paraId="5F4A78B4" w14:textId="0CDDF309" w:rsidR="00155936" w:rsidRDefault="00155936" w:rsidP="00092484">
            <w:pPr>
              <w:keepNext/>
            </w:pPr>
            <w:r>
              <w:t>PTT</w:t>
            </w:r>
          </w:p>
        </w:tc>
        <w:tc>
          <w:tcPr>
            <w:tcW w:w="3005" w:type="dxa"/>
          </w:tcPr>
          <w:p w14:paraId="47056802" w14:textId="39C16A00" w:rsidR="00155936" w:rsidRDefault="00155936" w:rsidP="00092484">
            <w:pPr>
              <w:keepNext/>
            </w:pPr>
            <w:r>
              <w:t>1</w:t>
            </w:r>
          </w:p>
        </w:tc>
        <w:tc>
          <w:tcPr>
            <w:tcW w:w="3006" w:type="dxa"/>
          </w:tcPr>
          <w:p w14:paraId="3573EDAB" w14:textId="4C0C51A6" w:rsidR="00155936" w:rsidRDefault="00155936" w:rsidP="00092484">
            <w:pPr>
              <w:keepNext/>
            </w:pPr>
            <w:r>
              <w:t>1</w:t>
            </w:r>
          </w:p>
        </w:tc>
      </w:tr>
      <w:tr w:rsidR="009969B4" w14:paraId="6CE3A6A8" w14:textId="77777777" w:rsidTr="009969B4">
        <w:tc>
          <w:tcPr>
            <w:tcW w:w="3005" w:type="dxa"/>
          </w:tcPr>
          <w:p w14:paraId="53D3CDDD" w14:textId="4EE7270D" w:rsidR="009969B4" w:rsidRDefault="009969B4" w:rsidP="00092484">
            <w:pPr>
              <w:keepNext/>
            </w:pPr>
            <w:r>
              <w:t>Frequency measure</w:t>
            </w:r>
          </w:p>
        </w:tc>
        <w:tc>
          <w:tcPr>
            <w:tcW w:w="3005" w:type="dxa"/>
          </w:tcPr>
          <w:p w14:paraId="7F8D81E8" w14:textId="14D202A7" w:rsidR="009969B4" w:rsidRDefault="009969B4" w:rsidP="00092484">
            <w:pPr>
              <w:keepNext/>
            </w:pPr>
            <w:r>
              <w:t>-</w:t>
            </w:r>
          </w:p>
        </w:tc>
        <w:tc>
          <w:tcPr>
            <w:tcW w:w="3006" w:type="dxa"/>
          </w:tcPr>
          <w:p w14:paraId="72BD8D53" w14:textId="57BC8DD8" w:rsidR="009969B4" w:rsidRDefault="009969B4" w:rsidP="00092484">
            <w:pPr>
              <w:keepNext/>
            </w:pPr>
            <w:r>
              <w:t>1</w:t>
            </w:r>
          </w:p>
        </w:tc>
      </w:tr>
      <w:tr w:rsidR="009969B4" w14:paraId="7A45C4BF" w14:textId="77777777" w:rsidTr="009969B4">
        <w:tc>
          <w:tcPr>
            <w:tcW w:w="3005" w:type="dxa"/>
          </w:tcPr>
          <w:p w14:paraId="26324859" w14:textId="7B7DEF6B" w:rsidR="009969B4" w:rsidRDefault="009969B4" w:rsidP="00092484">
            <w:pPr>
              <w:keepNext/>
            </w:pPr>
            <w:r>
              <w:t>RF detect</w:t>
            </w:r>
          </w:p>
        </w:tc>
        <w:tc>
          <w:tcPr>
            <w:tcW w:w="3005" w:type="dxa"/>
          </w:tcPr>
          <w:p w14:paraId="720E3D45" w14:textId="2956DDE0" w:rsidR="009969B4" w:rsidRDefault="009969B4" w:rsidP="00092484">
            <w:pPr>
              <w:keepNext/>
            </w:pPr>
            <w:r>
              <w:t>-</w:t>
            </w:r>
          </w:p>
        </w:tc>
        <w:tc>
          <w:tcPr>
            <w:tcW w:w="3006" w:type="dxa"/>
          </w:tcPr>
          <w:p w14:paraId="27517016" w14:textId="048A938D" w:rsidR="009969B4" w:rsidRDefault="009969B4" w:rsidP="00092484">
            <w:pPr>
              <w:keepNext/>
            </w:pPr>
            <w:r>
              <w:t>1</w:t>
            </w:r>
          </w:p>
        </w:tc>
      </w:tr>
      <w:tr w:rsidR="009969B4" w14:paraId="2CFDF63A" w14:textId="77777777" w:rsidTr="009969B4">
        <w:tc>
          <w:tcPr>
            <w:tcW w:w="3005" w:type="dxa"/>
          </w:tcPr>
          <w:p w14:paraId="1ECD983F" w14:textId="233C232A" w:rsidR="009969B4" w:rsidRDefault="00092484" w:rsidP="00092484">
            <w:pPr>
              <w:keepNext/>
            </w:pPr>
            <w:r>
              <w:t>Tune/done drives to radio</w:t>
            </w:r>
          </w:p>
        </w:tc>
        <w:tc>
          <w:tcPr>
            <w:tcW w:w="3005" w:type="dxa"/>
          </w:tcPr>
          <w:p w14:paraId="505660EF" w14:textId="551DBC40" w:rsidR="009969B4" w:rsidRDefault="00092484" w:rsidP="00092484">
            <w:pPr>
              <w:keepNext/>
            </w:pPr>
            <w:r>
              <w:t>-</w:t>
            </w:r>
          </w:p>
        </w:tc>
        <w:tc>
          <w:tcPr>
            <w:tcW w:w="3006" w:type="dxa"/>
          </w:tcPr>
          <w:p w14:paraId="1CD18592" w14:textId="70CBD3B7" w:rsidR="009969B4" w:rsidRDefault="00092484" w:rsidP="00092484">
            <w:pPr>
              <w:keepNext/>
            </w:pPr>
            <w:r>
              <w:t>2</w:t>
            </w:r>
          </w:p>
        </w:tc>
      </w:tr>
      <w:tr w:rsidR="009969B4" w14:paraId="308BAF4A" w14:textId="77777777" w:rsidTr="009969B4">
        <w:tc>
          <w:tcPr>
            <w:tcW w:w="3005" w:type="dxa"/>
          </w:tcPr>
          <w:p w14:paraId="1B9066D4" w14:textId="2FCF0EA3" w:rsidR="009969B4" w:rsidRDefault="00D10EF8" w:rsidP="00092484">
            <w:pPr>
              <w:keepNext/>
            </w:pPr>
            <w:r>
              <w:t>Relay drive for high/low Z</w:t>
            </w:r>
          </w:p>
        </w:tc>
        <w:tc>
          <w:tcPr>
            <w:tcW w:w="3005" w:type="dxa"/>
          </w:tcPr>
          <w:p w14:paraId="0DC58838" w14:textId="35715304" w:rsidR="009969B4" w:rsidRDefault="00D10EF8" w:rsidP="00092484">
            <w:pPr>
              <w:keepNext/>
            </w:pPr>
            <w:r>
              <w:t>1</w:t>
            </w:r>
          </w:p>
        </w:tc>
        <w:tc>
          <w:tcPr>
            <w:tcW w:w="3006" w:type="dxa"/>
          </w:tcPr>
          <w:p w14:paraId="6E077E78" w14:textId="578A8516" w:rsidR="009969B4" w:rsidRDefault="00D10EF8" w:rsidP="00092484">
            <w:pPr>
              <w:keepNext/>
            </w:pPr>
            <w:r>
              <w:t>1</w:t>
            </w:r>
          </w:p>
        </w:tc>
      </w:tr>
    </w:tbl>
    <w:p w14:paraId="4138C9E3" w14:textId="77777777" w:rsidR="009969B4" w:rsidRPr="009969B4" w:rsidRDefault="009969B4" w:rsidP="009969B4"/>
    <w:p w14:paraId="6D2B730D" w14:textId="0B5920D7" w:rsidR="009969B4" w:rsidRPr="009969B4" w:rsidRDefault="00092484" w:rsidP="009969B4">
      <w:r>
        <w:t xml:space="preserve">Relays could be SPI driven using 3x TPIC6B595 shift register. Alternatively could be I2C, with a different arrangement for the open drain drivers. </w:t>
      </w:r>
      <w:r w:rsidR="00023926">
        <w:t>Assume I2C for  now.</w:t>
      </w:r>
    </w:p>
    <w:p w14:paraId="289D246E" w14:textId="4858B909" w:rsidR="00B943A4" w:rsidRDefault="00092484">
      <w:r>
        <w:t>Frequency measurement needs a crystal clock; that would rule out the Arduino Nano Every which has an RC oscillator. A plain Nano would be OK. In the Arduino timers 1 and 2 are not used by default; the T1 clock pin is PD5 used as Arduino D5. A prescaler (eg divide by 16) would be needed.</w:t>
      </w:r>
    </w:p>
    <w:p w14:paraId="43A6BD2E" w14:textId="77777777" w:rsidR="00EB6F68" w:rsidRDefault="00EB6F68"/>
    <w:tbl>
      <w:tblPr>
        <w:tblStyle w:val="TableGrid"/>
        <w:tblW w:w="0" w:type="auto"/>
        <w:tblLook w:val="04A0" w:firstRow="1" w:lastRow="0" w:firstColumn="1" w:lastColumn="0" w:noHBand="0" w:noVBand="1"/>
      </w:tblPr>
      <w:tblGrid>
        <w:gridCol w:w="4440"/>
        <w:gridCol w:w="4576"/>
      </w:tblGrid>
      <w:tr w:rsidR="00EB6F68" w14:paraId="73798947" w14:textId="77777777" w:rsidTr="00A23726">
        <w:tc>
          <w:tcPr>
            <w:tcW w:w="4508" w:type="dxa"/>
          </w:tcPr>
          <w:p w14:paraId="1C9E9F3F" w14:textId="77777777" w:rsidR="00EB6F68" w:rsidRDefault="00EB6F68" w:rsidP="00A23726">
            <w:r w:rsidRPr="008267C3">
              <w:rPr>
                <w:noProof/>
                <w:lang w:eastAsia="en-GB"/>
              </w:rPr>
              <w:drawing>
                <wp:inline distT="0" distB="0" distL="0" distR="0" wp14:anchorId="18946028" wp14:editId="0F399FA6">
                  <wp:extent cx="2713939" cy="112274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72955" cy="1147154"/>
                          </a:xfrm>
                          <a:prstGeom prst="rect">
                            <a:avLst/>
                          </a:prstGeom>
                        </pic:spPr>
                      </pic:pic>
                    </a:graphicData>
                  </a:graphic>
                </wp:inline>
              </w:drawing>
            </w:r>
          </w:p>
        </w:tc>
        <w:tc>
          <w:tcPr>
            <w:tcW w:w="4508" w:type="dxa"/>
          </w:tcPr>
          <w:p w14:paraId="0C4FFBBF" w14:textId="257F6687" w:rsidR="00EB6F68" w:rsidRDefault="00C74E91" w:rsidP="00A23726">
            <w:r w:rsidRPr="00C74E91">
              <w:rPr>
                <w:noProof/>
                <w:lang w:eastAsia="en-GB"/>
              </w:rPr>
              <w:drawing>
                <wp:inline distT="0" distB="0" distL="0" distR="0" wp14:anchorId="238D013E" wp14:editId="386FBEB5">
                  <wp:extent cx="2795899" cy="1201801"/>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49442" cy="1224816"/>
                          </a:xfrm>
                          <a:prstGeom prst="rect">
                            <a:avLst/>
                          </a:prstGeom>
                        </pic:spPr>
                      </pic:pic>
                    </a:graphicData>
                  </a:graphic>
                </wp:inline>
              </w:drawing>
            </w:r>
          </w:p>
        </w:tc>
      </w:tr>
    </w:tbl>
    <w:p w14:paraId="6EB4794E" w14:textId="77777777" w:rsidR="00EB6F68" w:rsidRDefault="00EB6F68"/>
    <w:p w14:paraId="39B73ADC" w14:textId="158A043B" w:rsidR="00092484" w:rsidRDefault="00092484" w:rsidP="00092484">
      <w:pPr>
        <w:pStyle w:val="Heading2"/>
      </w:pPr>
      <w:r>
        <w:t>EEPROM</w:t>
      </w:r>
    </w:p>
    <w:p w14:paraId="7B6CBC8A" w14:textId="54E37200" w:rsidR="00092484" w:rsidRDefault="00092484" w:rsidP="00092484">
      <w:r>
        <w:t>An external EEPROM will be needed. Need 3 bytes per frequency to store tuning solutions. If we store a solution per 10KHz, we need 100 settings per MHz ie approx. 6000 settings for the HF band ie 18 KByte. If we have 3 antennas and separate solutions for each, that’s 54Kbyte  ie near 500Kbit.</w:t>
      </w:r>
      <w:r w:rsidR="00496411">
        <w:t xml:space="preserve"> Microchip 24FC512-I/SM is I2C 1MHz clock.</w:t>
      </w:r>
    </w:p>
    <w:p w14:paraId="31C25CAD" w14:textId="0D0C32F1" w:rsidR="00496411" w:rsidRDefault="00496411" w:rsidP="00092484">
      <w:r>
        <w:t>@1MHz, I2C read is ~40us, but with sequential read can then get each new byte in ~10us. Might consider reading 100KHz worth when a new frequency is detected; if no stored solution for the first one, look outwards and give up at +/-50KHz.</w:t>
      </w:r>
    </w:p>
    <w:p w14:paraId="78208584" w14:textId="77777777" w:rsidR="00D10EF8" w:rsidRDefault="00D10EF8" w:rsidP="00092484"/>
    <w:p w14:paraId="12AF01B5" w14:textId="37DBDC62" w:rsidR="00D10EF8" w:rsidRDefault="00D10EF8" w:rsidP="00D10EF8">
      <w:pPr>
        <w:pStyle w:val="Heading2"/>
      </w:pPr>
      <w:r>
        <w:t>I/O Pin assignment</w:t>
      </w:r>
    </w:p>
    <w:tbl>
      <w:tblPr>
        <w:tblStyle w:val="TableGrid"/>
        <w:tblW w:w="0" w:type="auto"/>
        <w:tblLook w:val="04A0" w:firstRow="1" w:lastRow="0" w:firstColumn="1" w:lastColumn="0" w:noHBand="0" w:noVBand="1"/>
      </w:tblPr>
      <w:tblGrid>
        <w:gridCol w:w="3005"/>
        <w:gridCol w:w="3005"/>
        <w:gridCol w:w="3006"/>
      </w:tblGrid>
      <w:tr w:rsidR="00D10EF8" w14:paraId="69D16BC8" w14:textId="77777777" w:rsidTr="00D10EF8">
        <w:tc>
          <w:tcPr>
            <w:tcW w:w="3005" w:type="dxa"/>
          </w:tcPr>
          <w:p w14:paraId="652668E1" w14:textId="5C5CFA43" w:rsidR="00D10EF8" w:rsidRPr="00D10EF8" w:rsidRDefault="00D10EF8" w:rsidP="00ED7BB6">
            <w:pPr>
              <w:keepNext/>
              <w:rPr>
                <w:b/>
              </w:rPr>
            </w:pPr>
            <w:r w:rsidRPr="00D10EF8">
              <w:rPr>
                <w:b/>
              </w:rPr>
              <w:t>Function</w:t>
            </w:r>
          </w:p>
        </w:tc>
        <w:tc>
          <w:tcPr>
            <w:tcW w:w="3005" w:type="dxa"/>
          </w:tcPr>
          <w:p w14:paraId="0D927C0C" w14:textId="0B134EC1" w:rsidR="00D10EF8" w:rsidRPr="00D10EF8" w:rsidRDefault="00D10EF8" w:rsidP="00ED7BB6">
            <w:pPr>
              <w:keepNext/>
              <w:rPr>
                <w:b/>
              </w:rPr>
            </w:pPr>
            <w:r w:rsidRPr="00D10EF8">
              <w:rPr>
                <w:b/>
              </w:rPr>
              <w:t>Pin</w:t>
            </w:r>
          </w:p>
        </w:tc>
        <w:tc>
          <w:tcPr>
            <w:tcW w:w="3006" w:type="dxa"/>
          </w:tcPr>
          <w:p w14:paraId="47AD98F3" w14:textId="4A0DC560" w:rsidR="00D10EF8" w:rsidRPr="00D10EF8" w:rsidRDefault="00D10EF8" w:rsidP="00ED7BB6">
            <w:pPr>
              <w:keepNext/>
              <w:rPr>
                <w:b/>
              </w:rPr>
            </w:pPr>
            <w:r w:rsidRPr="00D10EF8">
              <w:rPr>
                <w:b/>
              </w:rPr>
              <w:t>Comment</w:t>
            </w:r>
          </w:p>
        </w:tc>
      </w:tr>
      <w:tr w:rsidR="00D10EF8" w14:paraId="4DDAB28F" w14:textId="77777777" w:rsidTr="00D10EF8">
        <w:tc>
          <w:tcPr>
            <w:tcW w:w="3005" w:type="dxa"/>
          </w:tcPr>
          <w:p w14:paraId="164F56BC" w14:textId="2ABC7474" w:rsidR="00D10EF8" w:rsidRDefault="00D10EF8" w:rsidP="00ED7BB6">
            <w:pPr>
              <w:keepNext/>
            </w:pPr>
            <w:r>
              <w:t>Serial</w:t>
            </w:r>
          </w:p>
        </w:tc>
        <w:tc>
          <w:tcPr>
            <w:tcW w:w="3005" w:type="dxa"/>
          </w:tcPr>
          <w:p w14:paraId="7CBF2C01" w14:textId="28CD90B8" w:rsidR="00D10EF8" w:rsidRDefault="00D10EF8" w:rsidP="00ED7BB6">
            <w:pPr>
              <w:keepNext/>
            </w:pPr>
            <w:r>
              <w:t>DIG0, DIG1</w:t>
            </w:r>
          </w:p>
        </w:tc>
        <w:tc>
          <w:tcPr>
            <w:tcW w:w="3006" w:type="dxa"/>
          </w:tcPr>
          <w:p w14:paraId="4D082E07" w14:textId="37F5AD88" w:rsidR="00D10EF8" w:rsidRDefault="00D10EF8" w:rsidP="00ED7BB6">
            <w:pPr>
              <w:keepNext/>
            </w:pPr>
            <w:r>
              <w:t>Allows use of Nano</w:t>
            </w:r>
          </w:p>
        </w:tc>
      </w:tr>
      <w:tr w:rsidR="00D10EF8" w14:paraId="4341D26B" w14:textId="77777777" w:rsidTr="00D10EF8">
        <w:tc>
          <w:tcPr>
            <w:tcW w:w="3005" w:type="dxa"/>
          </w:tcPr>
          <w:p w14:paraId="5E70101C" w14:textId="4C39DDA9" w:rsidR="00D10EF8" w:rsidRDefault="00D10EF8" w:rsidP="00ED7BB6">
            <w:pPr>
              <w:keepNext/>
            </w:pPr>
            <w:r>
              <w:t>Built in LED</w:t>
            </w:r>
          </w:p>
        </w:tc>
        <w:tc>
          <w:tcPr>
            <w:tcW w:w="3005" w:type="dxa"/>
          </w:tcPr>
          <w:p w14:paraId="0C26FB69" w14:textId="15E67CBB" w:rsidR="00D10EF8" w:rsidRDefault="00D10EF8" w:rsidP="00ED7BB6">
            <w:pPr>
              <w:keepNext/>
            </w:pPr>
            <w:r>
              <w:t>DIG13</w:t>
            </w:r>
          </w:p>
        </w:tc>
        <w:tc>
          <w:tcPr>
            <w:tcW w:w="3006" w:type="dxa"/>
          </w:tcPr>
          <w:p w14:paraId="4E879A93" w14:textId="77777777" w:rsidR="00D10EF8" w:rsidRDefault="00D10EF8" w:rsidP="00ED7BB6">
            <w:pPr>
              <w:keepNext/>
            </w:pPr>
          </w:p>
        </w:tc>
      </w:tr>
      <w:tr w:rsidR="00D10EF8" w14:paraId="12E67542" w14:textId="77777777" w:rsidTr="00D10EF8">
        <w:tc>
          <w:tcPr>
            <w:tcW w:w="3005" w:type="dxa"/>
          </w:tcPr>
          <w:p w14:paraId="4F32249E" w14:textId="7B9E44D2" w:rsidR="00D10EF8" w:rsidRDefault="00D10EF8" w:rsidP="00ED7BB6">
            <w:pPr>
              <w:keepNext/>
            </w:pPr>
            <w:r>
              <w:t>Encoder 1</w:t>
            </w:r>
            <w:r w:rsidR="00634DEF">
              <w:t xml:space="preserve"> (lower)</w:t>
            </w:r>
          </w:p>
        </w:tc>
        <w:tc>
          <w:tcPr>
            <w:tcW w:w="3005" w:type="dxa"/>
          </w:tcPr>
          <w:p w14:paraId="51B3A1C1" w14:textId="0B86C343" w:rsidR="00D10EF8" w:rsidRDefault="00634DEF" w:rsidP="00ED7BB6">
            <w:pPr>
              <w:keepNext/>
            </w:pPr>
            <w:r>
              <w:t>DIG2, DIG3</w:t>
            </w:r>
          </w:p>
        </w:tc>
        <w:tc>
          <w:tcPr>
            <w:tcW w:w="3006" w:type="dxa"/>
          </w:tcPr>
          <w:p w14:paraId="73515994" w14:textId="77777777" w:rsidR="00D10EF8" w:rsidRDefault="00D10EF8" w:rsidP="00ED7BB6">
            <w:pPr>
              <w:keepNext/>
            </w:pPr>
          </w:p>
        </w:tc>
      </w:tr>
      <w:tr w:rsidR="00D10EF8" w14:paraId="2B3D0EA4" w14:textId="77777777" w:rsidTr="00D10EF8">
        <w:tc>
          <w:tcPr>
            <w:tcW w:w="3005" w:type="dxa"/>
          </w:tcPr>
          <w:p w14:paraId="2E2D2D6F" w14:textId="020824EA" w:rsidR="00D10EF8" w:rsidRDefault="00D10EF8" w:rsidP="00ED7BB6">
            <w:pPr>
              <w:keepNext/>
            </w:pPr>
            <w:r>
              <w:t>Encoder 2</w:t>
            </w:r>
            <w:r w:rsidR="00634DEF">
              <w:t xml:space="preserve"> (upper)</w:t>
            </w:r>
          </w:p>
        </w:tc>
        <w:tc>
          <w:tcPr>
            <w:tcW w:w="3005" w:type="dxa"/>
          </w:tcPr>
          <w:p w14:paraId="1634C79B" w14:textId="33B529A6" w:rsidR="00D10EF8" w:rsidRDefault="00D10EF8" w:rsidP="00ED7BB6">
            <w:pPr>
              <w:keepNext/>
            </w:pPr>
            <w:r>
              <w:t>DIG4, DIG6</w:t>
            </w:r>
          </w:p>
        </w:tc>
        <w:tc>
          <w:tcPr>
            <w:tcW w:w="3006" w:type="dxa"/>
          </w:tcPr>
          <w:p w14:paraId="01DA3557" w14:textId="77777777" w:rsidR="00D10EF8" w:rsidRDefault="00D10EF8" w:rsidP="00ED7BB6">
            <w:pPr>
              <w:keepNext/>
            </w:pPr>
          </w:p>
        </w:tc>
      </w:tr>
      <w:tr w:rsidR="00D10EF8" w14:paraId="33C519D3" w14:textId="77777777" w:rsidTr="00D10EF8">
        <w:tc>
          <w:tcPr>
            <w:tcW w:w="3005" w:type="dxa"/>
          </w:tcPr>
          <w:p w14:paraId="606780B8" w14:textId="59DD3513" w:rsidR="00D10EF8" w:rsidRDefault="00D10EF8" w:rsidP="00ED7BB6">
            <w:pPr>
              <w:keepNext/>
            </w:pPr>
            <w:r>
              <w:t>Encoder 1 pushbutton</w:t>
            </w:r>
          </w:p>
        </w:tc>
        <w:tc>
          <w:tcPr>
            <w:tcW w:w="3005" w:type="dxa"/>
          </w:tcPr>
          <w:p w14:paraId="7DC20D33" w14:textId="7F1654EE" w:rsidR="00D10EF8" w:rsidRDefault="00D10EF8" w:rsidP="00ED7BB6">
            <w:pPr>
              <w:keepNext/>
            </w:pPr>
            <w:r>
              <w:t>DIG7</w:t>
            </w:r>
          </w:p>
        </w:tc>
        <w:tc>
          <w:tcPr>
            <w:tcW w:w="3006" w:type="dxa"/>
          </w:tcPr>
          <w:p w14:paraId="18814F1F" w14:textId="77777777" w:rsidR="00D10EF8" w:rsidRDefault="00D10EF8" w:rsidP="00ED7BB6">
            <w:pPr>
              <w:keepNext/>
            </w:pPr>
          </w:p>
        </w:tc>
      </w:tr>
      <w:tr w:rsidR="00D10EF8" w14:paraId="2E717067" w14:textId="77777777" w:rsidTr="00D10EF8">
        <w:tc>
          <w:tcPr>
            <w:tcW w:w="3005" w:type="dxa"/>
          </w:tcPr>
          <w:p w14:paraId="67CF51C8" w14:textId="24646934" w:rsidR="00D10EF8" w:rsidRDefault="00D10EF8" w:rsidP="00ED7BB6">
            <w:pPr>
              <w:keepNext/>
            </w:pPr>
            <w:r>
              <w:t>Hi/ Low Z pushbutton</w:t>
            </w:r>
          </w:p>
        </w:tc>
        <w:tc>
          <w:tcPr>
            <w:tcW w:w="3005" w:type="dxa"/>
          </w:tcPr>
          <w:p w14:paraId="178140FF" w14:textId="4E57228D" w:rsidR="00D10EF8" w:rsidRDefault="00155936" w:rsidP="00ED7BB6">
            <w:pPr>
              <w:keepNext/>
            </w:pPr>
            <w:r>
              <w:t>DIG8</w:t>
            </w:r>
          </w:p>
        </w:tc>
        <w:tc>
          <w:tcPr>
            <w:tcW w:w="3006" w:type="dxa"/>
          </w:tcPr>
          <w:p w14:paraId="54A73A39" w14:textId="77777777" w:rsidR="00D10EF8" w:rsidRDefault="00D10EF8" w:rsidP="00ED7BB6">
            <w:pPr>
              <w:keepNext/>
            </w:pPr>
          </w:p>
        </w:tc>
      </w:tr>
      <w:tr w:rsidR="00D10EF8" w14:paraId="5A67579A" w14:textId="77777777" w:rsidTr="00D10EF8">
        <w:tc>
          <w:tcPr>
            <w:tcW w:w="3005" w:type="dxa"/>
          </w:tcPr>
          <w:p w14:paraId="49A36EE3" w14:textId="2CB0BD5D" w:rsidR="00D10EF8" w:rsidRDefault="00D10EF8" w:rsidP="00ED7BB6">
            <w:pPr>
              <w:keepNext/>
            </w:pPr>
            <w:r>
              <w:t xml:space="preserve">High/Low Z Relay </w:t>
            </w:r>
          </w:p>
        </w:tc>
        <w:tc>
          <w:tcPr>
            <w:tcW w:w="3005" w:type="dxa"/>
          </w:tcPr>
          <w:p w14:paraId="1DE1D608" w14:textId="384C600B" w:rsidR="00D10EF8" w:rsidRDefault="00155936" w:rsidP="00ED7BB6">
            <w:pPr>
              <w:keepNext/>
            </w:pPr>
            <w:r>
              <w:t>DIG9</w:t>
            </w:r>
          </w:p>
        </w:tc>
        <w:tc>
          <w:tcPr>
            <w:tcW w:w="3006" w:type="dxa"/>
          </w:tcPr>
          <w:p w14:paraId="7BDCA308" w14:textId="4C5E2E10" w:rsidR="00D10EF8" w:rsidRDefault="00D37C5D" w:rsidP="00ED7BB6">
            <w:pPr>
              <w:keepNext/>
            </w:pPr>
            <w:r>
              <w:t>1=high Z; 0</w:t>
            </w:r>
            <w:r w:rsidR="00155936">
              <w:t>=low Z</w:t>
            </w:r>
          </w:p>
        </w:tc>
      </w:tr>
      <w:tr w:rsidR="00155936" w14:paraId="4D352B6E" w14:textId="77777777" w:rsidTr="00D10EF8">
        <w:tc>
          <w:tcPr>
            <w:tcW w:w="3005" w:type="dxa"/>
          </w:tcPr>
          <w:p w14:paraId="37FF2A57" w14:textId="0BD00058" w:rsidR="00155936" w:rsidRDefault="00155936" w:rsidP="00ED7BB6">
            <w:pPr>
              <w:keepNext/>
            </w:pPr>
            <w:r>
              <w:t>PTT</w:t>
            </w:r>
          </w:p>
        </w:tc>
        <w:tc>
          <w:tcPr>
            <w:tcW w:w="3005" w:type="dxa"/>
          </w:tcPr>
          <w:p w14:paraId="53080B5E" w14:textId="2025CDFF" w:rsidR="00155936" w:rsidRDefault="00155936" w:rsidP="00ED7BB6">
            <w:pPr>
              <w:keepNext/>
            </w:pPr>
            <w:r>
              <w:t>DIG10</w:t>
            </w:r>
          </w:p>
        </w:tc>
        <w:tc>
          <w:tcPr>
            <w:tcW w:w="3006" w:type="dxa"/>
          </w:tcPr>
          <w:p w14:paraId="76A90517" w14:textId="453D0E49" w:rsidR="00155936" w:rsidRDefault="00155936" w:rsidP="00ED7BB6">
            <w:pPr>
              <w:keepNext/>
            </w:pPr>
            <w:r>
              <w:t>0=TX; 1= RX. Needs pullup.</w:t>
            </w:r>
          </w:p>
        </w:tc>
      </w:tr>
      <w:tr w:rsidR="00D10EF8" w14:paraId="3D9D67CA" w14:textId="77777777" w:rsidTr="00D10EF8">
        <w:tc>
          <w:tcPr>
            <w:tcW w:w="3005" w:type="dxa"/>
          </w:tcPr>
          <w:p w14:paraId="16C3677E" w14:textId="47895B93" w:rsidR="00D10EF8" w:rsidRDefault="00D10EF8" w:rsidP="00ED7BB6">
            <w:pPr>
              <w:keepNext/>
            </w:pPr>
            <w:r>
              <w:t>VSWR Bridge inputs</w:t>
            </w:r>
          </w:p>
        </w:tc>
        <w:tc>
          <w:tcPr>
            <w:tcW w:w="3005" w:type="dxa"/>
          </w:tcPr>
          <w:p w14:paraId="616612FB" w14:textId="3BDB54BD" w:rsidR="00D10EF8" w:rsidRDefault="00D10EF8" w:rsidP="00ED7BB6">
            <w:pPr>
              <w:keepNext/>
            </w:pPr>
            <w:r>
              <w:t>A0, A1</w:t>
            </w:r>
          </w:p>
        </w:tc>
        <w:tc>
          <w:tcPr>
            <w:tcW w:w="3006" w:type="dxa"/>
          </w:tcPr>
          <w:p w14:paraId="23F30898" w14:textId="0E4913BE" w:rsidR="00D10EF8" w:rsidRDefault="00641723" w:rsidP="00ED7BB6">
            <w:pPr>
              <w:keepNext/>
            </w:pPr>
            <w:r>
              <w:t>A0=fwd; A1=rev</w:t>
            </w:r>
          </w:p>
        </w:tc>
      </w:tr>
      <w:tr w:rsidR="00DD0DDC" w14:paraId="447822DA" w14:textId="77777777" w:rsidTr="00D10EF8">
        <w:tc>
          <w:tcPr>
            <w:tcW w:w="3005" w:type="dxa"/>
          </w:tcPr>
          <w:p w14:paraId="6280B51C" w14:textId="084C2720" w:rsidR="00DD0DDC" w:rsidRDefault="00DD0DDC" w:rsidP="00ED7BB6">
            <w:pPr>
              <w:keepNext/>
            </w:pPr>
            <w:r>
              <w:t>I2C SDA</w:t>
            </w:r>
          </w:p>
        </w:tc>
        <w:tc>
          <w:tcPr>
            <w:tcW w:w="3005" w:type="dxa"/>
          </w:tcPr>
          <w:p w14:paraId="7EB0D16E" w14:textId="66E62924" w:rsidR="00DD0DDC" w:rsidRDefault="00DD0DDC" w:rsidP="00ED7BB6">
            <w:pPr>
              <w:keepNext/>
            </w:pPr>
            <w:r>
              <w:t>A4 / SDA</w:t>
            </w:r>
          </w:p>
        </w:tc>
        <w:tc>
          <w:tcPr>
            <w:tcW w:w="3006" w:type="dxa"/>
          </w:tcPr>
          <w:p w14:paraId="605F5621" w14:textId="2DEC8310" w:rsidR="00DD0DDC" w:rsidRDefault="00DD0DDC" w:rsidP="00ED7BB6">
            <w:pPr>
              <w:keepNext/>
            </w:pPr>
          </w:p>
        </w:tc>
      </w:tr>
      <w:tr w:rsidR="00DD0DDC" w14:paraId="71A68F31" w14:textId="77777777" w:rsidTr="00D10EF8">
        <w:tc>
          <w:tcPr>
            <w:tcW w:w="3005" w:type="dxa"/>
          </w:tcPr>
          <w:p w14:paraId="19405B15" w14:textId="6C85ABAC" w:rsidR="00DD0DDC" w:rsidRDefault="00DD0DDC" w:rsidP="00ED7BB6">
            <w:pPr>
              <w:keepNext/>
            </w:pPr>
            <w:r>
              <w:t>I2C SCL</w:t>
            </w:r>
          </w:p>
        </w:tc>
        <w:tc>
          <w:tcPr>
            <w:tcW w:w="3005" w:type="dxa"/>
          </w:tcPr>
          <w:p w14:paraId="54F2E3E8" w14:textId="5816ED8B" w:rsidR="00DD0DDC" w:rsidRDefault="00DD0DDC" w:rsidP="00ED7BB6">
            <w:pPr>
              <w:keepNext/>
            </w:pPr>
            <w:r>
              <w:t>A5 / SCL</w:t>
            </w:r>
          </w:p>
        </w:tc>
        <w:tc>
          <w:tcPr>
            <w:tcW w:w="3006" w:type="dxa"/>
          </w:tcPr>
          <w:p w14:paraId="051E2CBA" w14:textId="656CB635" w:rsidR="00DD0DDC" w:rsidRDefault="00DD0DDC" w:rsidP="00ED7BB6">
            <w:pPr>
              <w:keepNext/>
            </w:pPr>
          </w:p>
        </w:tc>
      </w:tr>
      <w:tr w:rsidR="00DD0DDC" w14:paraId="4F45041D" w14:textId="77777777" w:rsidTr="00D10EF8">
        <w:tc>
          <w:tcPr>
            <w:tcW w:w="3005" w:type="dxa"/>
          </w:tcPr>
          <w:p w14:paraId="7CA19E04" w14:textId="6D236EF2" w:rsidR="00DD0DDC" w:rsidRDefault="00DD0DDC" w:rsidP="00ED7BB6">
            <w:pPr>
              <w:keepNext/>
            </w:pPr>
            <w:r>
              <w:t>Freq Count</w:t>
            </w:r>
          </w:p>
        </w:tc>
        <w:tc>
          <w:tcPr>
            <w:tcW w:w="3005" w:type="dxa"/>
          </w:tcPr>
          <w:p w14:paraId="5F380905" w14:textId="335EABDB" w:rsidR="00DD0DDC" w:rsidRDefault="00DD0DDC" w:rsidP="00ED7BB6">
            <w:pPr>
              <w:keepNext/>
            </w:pPr>
            <w:r>
              <w:t>DIG5</w:t>
            </w:r>
          </w:p>
        </w:tc>
        <w:tc>
          <w:tcPr>
            <w:tcW w:w="3006" w:type="dxa"/>
          </w:tcPr>
          <w:p w14:paraId="03BEF18B" w14:textId="7325CBFE" w:rsidR="00DD0DDC" w:rsidRDefault="00DD0DDC" w:rsidP="00ED7BB6">
            <w:pPr>
              <w:keepNext/>
            </w:pPr>
            <w:r>
              <w:t>Timer 1 clock for Nano</w:t>
            </w:r>
          </w:p>
        </w:tc>
      </w:tr>
    </w:tbl>
    <w:p w14:paraId="138A6615" w14:textId="77777777" w:rsidR="00D10EF8" w:rsidRPr="00D10EF8" w:rsidRDefault="00D10EF8" w:rsidP="00D10EF8"/>
    <w:p w14:paraId="08A26329" w14:textId="3A0BF1D2" w:rsidR="00D10EF8" w:rsidRDefault="00D10EF8" w:rsidP="00D10EF8">
      <w:pPr>
        <w:pStyle w:val="Heading2"/>
      </w:pPr>
      <w:r>
        <w:t>I2C Device Assignment</w:t>
      </w:r>
    </w:p>
    <w:tbl>
      <w:tblPr>
        <w:tblStyle w:val="TableGrid"/>
        <w:tblW w:w="0" w:type="auto"/>
        <w:tblLook w:val="04A0" w:firstRow="1" w:lastRow="0" w:firstColumn="1" w:lastColumn="0" w:noHBand="0" w:noVBand="1"/>
      </w:tblPr>
      <w:tblGrid>
        <w:gridCol w:w="2972"/>
        <w:gridCol w:w="6044"/>
      </w:tblGrid>
      <w:tr w:rsidR="00D10EF8" w14:paraId="3E7611F8" w14:textId="77777777" w:rsidTr="002A36E8">
        <w:tc>
          <w:tcPr>
            <w:tcW w:w="2972" w:type="dxa"/>
          </w:tcPr>
          <w:p w14:paraId="56DD881E" w14:textId="2354C577" w:rsidR="00D10EF8" w:rsidRDefault="00D10EF8" w:rsidP="00D10EF8">
            <w:r>
              <w:t>MCP23017 for relays</w:t>
            </w:r>
          </w:p>
        </w:tc>
        <w:tc>
          <w:tcPr>
            <w:tcW w:w="6044" w:type="dxa"/>
          </w:tcPr>
          <w:p w14:paraId="0BBBCB61" w14:textId="06283150" w:rsidR="00D10EF8" w:rsidRDefault="00D10EF8" w:rsidP="00D10EF8">
            <w:r>
              <w:t>0x20</w:t>
            </w:r>
          </w:p>
        </w:tc>
      </w:tr>
      <w:tr w:rsidR="00D10EF8" w14:paraId="1A802A66" w14:textId="77777777" w:rsidTr="002A36E8">
        <w:tc>
          <w:tcPr>
            <w:tcW w:w="2972" w:type="dxa"/>
          </w:tcPr>
          <w:p w14:paraId="529C26BE" w14:textId="2DFAA88C" w:rsidR="00D10EF8" w:rsidRDefault="00D10EF8" w:rsidP="00D10EF8">
            <w:r>
              <w:t>LCD display</w:t>
            </w:r>
          </w:p>
        </w:tc>
        <w:tc>
          <w:tcPr>
            <w:tcW w:w="6044" w:type="dxa"/>
          </w:tcPr>
          <w:p w14:paraId="4B872416" w14:textId="39119FEB" w:rsidR="00D10EF8" w:rsidRDefault="002A36E8" w:rsidP="00D10EF8">
            <w:r>
              <w:t>0x27 (confirmed by scan)</w:t>
            </w:r>
          </w:p>
        </w:tc>
      </w:tr>
      <w:tr w:rsidR="00D10EF8" w14:paraId="07033AFF" w14:textId="77777777" w:rsidTr="002A36E8">
        <w:tc>
          <w:tcPr>
            <w:tcW w:w="2972" w:type="dxa"/>
          </w:tcPr>
          <w:p w14:paraId="41E74CB1" w14:textId="0420D403" w:rsidR="00D10EF8" w:rsidRDefault="00D10EF8" w:rsidP="00D10EF8">
            <w:r>
              <w:t>EEPROM</w:t>
            </w:r>
          </w:p>
        </w:tc>
        <w:tc>
          <w:tcPr>
            <w:tcW w:w="6044" w:type="dxa"/>
          </w:tcPr>
          <w:p w14:paraId="617600A2" w14:textId="77777777" w:rsidR="00D10EF8" w:rsidRDefault="00D10EF8" w:rsidP="00D10EF8"/>
        </w:tc>
      </w:tr>
    </w:tbl>
    <w:p w14:paraId="0D59C686" w14:textId="77777777" w:rsidR="00D10EF8" w:rsidRDefault="00D10EF8" w:rsidP="00D10EF8"/>
    <w:p w14:paraId="513E4416" w14:textId="6FE2667B" w:rsidR="00F46675" w:rsidRDefault="00F46675" w:rsidP="00D10EF8">
      <w:r>
        <w:t xml:space="preserve">The LCD display has a PCF8574T interface. </w:t>
      </w:r>
      <w:r w:rsidR="00162B94">
        <w:t>Appears to be 0x27 address, and needs LiquidCrystal_I2C library</w:t>
      </w:r>
      <w:r w:rsidR="002A36E8">
        <w:t>. (Confirmed operation with simple sketch)</w:t>
      </w:r>
    </w:p>
    <w:p w14:paraId="7D5C37FC" w14:textId="77777777" w:rsidR="000B44F6" w:rsidRDefault="000B44F6" w:rsidP="000B44F6">
      <w:pPr>
        <w:pStyle w:val="Heading1"/>
      </w:pPr>
      <w:r>
        <w:t>I2C Race Issue</w:t>
      </w:r>
    </w:p>
    <w:p w14:paraId="55DCB1EF" w14:textId="77777777" w:rsidR="000B44F6" w:rsidRDefault="000B44F6" w:rsidP="000B44F6">
      <w:pPr>
        <w:pStyle w:val="Heading2"/>
      </w:pPr>
      <w:r>
        <w:t>Race problem</w:t>
      </w:r>
    </w:p>
    <w:p w14:paraId="0EA3138A" w14:textId="77777777" w:rsidR="000B44F6" w:rsidRDefault="000B44F6" w:rsidP="000B44F6">
      <w:r>
        <w:t xml:space="preserve">We have considered having the radio PTT line hardwired to Aries so that it can get an immediate “TX now” indication. This is present several ms before RF, and could be used to drive the relays to the required solution before there is any current flowing. It could achieve this by interrupting the processor. However if the I2C interface was already in use, the interrupt handler would not get use of it. </w:t>
      </w:r>
    </w:p>
    <w:p w14:paraId="21315653" w14:textId="77777777" w:rsidR="000B44F6" w:rsidRDefault="000B44F6" w:rsidP="000B44F6">
      <w:r>
        <w:t>I2C is used by 3 interfaces:</w:t>
      </w:r>
    </w:p>
    <w:p w14:paraId="7CC962AC" w14:textId="77777777" w:rsidR="000B44F6" w:rsidRDefault="000B44F6" w:rsidP="000B44F6">
      <w:pPr>
        <w:pStyle w:val="ListParagraph"/>
        <w:numPr>
          <w:ilvl w:val="0"/>
          <w:numId w:val="2"/>
        </w:numPr>
        <w:spacing w:line="256" w:lineRule="auto"/>
      </w:pPr>
      <w:r>
        <w:t xml:space="preserve">Relay drivers. These are driven at the start of TX and during tune; there is no other trigger so no race condition. </w:t>
      </w:r>
    </w:p>
    <w:p w14:paraId="54DB6D59" w14:textId="77777777" w:rsidR="000B44F6" w:rsidRDefault="000B44F6" w:rsidP="000B44F6">
      <w:pPr>
        <w:pStyle w:val="ListParagraph"/>
        <w:numPr>
          <w:ilvl w:val="0"/>
          <w:numId w:val="2"/>
        </w:numPr>
        <w:spacing w:line="256" w:lineRule="auto"/>
      </w:pPr>
      <w:r>
        <w:t>LCD for user interface – this is debug only, so no operational hazard.</w:t>
      </w:r>
    </w:p>
    <w:p w14:paraId="00FEDBC2" w14:textId="77777777" w:rsidR="000B44F6" w:rsidRDefault="000B44F6" w:rsidP="000B44F6">
      <w:pPr>
        <w:pStyle w:val="ListParagraph"/>
        <w:numPr>
          <w:ilvl w:val="0"/>
          <w:numId w:val="2"/>
        </w:numPr>
        <w:spacing w:line="256" w:lineRule="auto"/>
      </w:pPr>
      <w:r>
        <w:t xml:space="preserve">EEPROM, to retrieve and store L/C solutions. Access to these is required while tuning, and a race hazard could exist. Probably a marginal one, but if PTT was pressed while or immediately after tuning, a solution could be being retrieved. </w:t>
      </w:r>
    </w:p>
    <w:p w14:paraId="4C414E95" w14:textId="77777777" w:rsidR="000B44F6" w:rsidRDefault="000B44F6" w:rsidP="000B44F6">
      <w:r>
        <w:t>Proposed solution:</w:t>
      </w:r>
    </w:p>
    <w:p w14:paraId="0070914F" w14:textId="77777777" w:rsidR="000B44F6" w:rsidRDefault="000B44F6" w:rsidP="000B44F6">
      <w:pPr>
        <w:pStyle w:val="ListParagraph"/>
        <w:numPr>
          <w:ilvl w:val="0"/>
          <w:numId w:val="3"/>
        </w:numPr>
        <w:spacing w:line="256" w:lineRule="auto"/>
      </w:pPr>
      <w:r>
        <w:t xml:space="preserve">Retrieve a block of solutions to SRAM and access from there. Only read from EEPROM when those in SRAM are inadequate. </w:t>
      </w:r>
    </w:p>
    <w:p w14:paraId="79834735" w14:textId="77777777" w:rsidR="000B44F6" w:rsidRDefault="000B44F6" w:rsidP="000B44F6">
      <w:pPr>
        <w:pStyle w:val="ListParagraph"/>
        <w:numPr>
          <w:ilvl w:val="0"/>
          <w:numId w:val="3"/>
        </w:numPr>
        <w:spacing w:line="256" w:lineRule="auto"/>
      </w:pPr>
      <w:r>
        <w:t>Disable TX interrupt when retrieving a new set.</w:t>
      </w:r>
    </w:p>
    <w:p w14:paraId="3C4FAF58" w14:textId="77777777" w:rsidR="000B44F6" w:rsidRDefault="000B44F6" w:rsidP="000B44F6">
      <w:pPr>
        <w:pStyle w:val="ListParagraph"/>
        <w:numPr>
          <w:ilvl w:val="0"/>
          <w:numId w:val="3"/>
        </w:numPr>
        <w:spacing w:line="256" w:lineRule="auto"/>
      </w:pPr>
      <w:r>
        <w:t xml:space="preserve">Write a new solution before TUNE state is released; so no hazard exists. </w:t>
      </w:r>
    </w:p>
    <w:p w14:paraId="5806A858" w14:textId="77777777" w:rsidR="000B44F6" w:rsidRDefault="000B44F6" w:rsidP="000B44F6">
      <w:pPr>
        <w:pStyle w:val="Heading2"/>
      </w:pPr>
      <w:r>
        <w:t>Options for RAM storage</w:t>
      </w:r>
    </w:p>
    <w:p w14:paraId="12752EF5" w14:textId="77777777" w:rsidR="000B44F6" w:rsidRDefault="000B44F6" w:rsidP="000B44F6">
      <w:pPr>
        <w:pStyle w:val="ListParagraph"/>
        <w:numPr>
          <w:ilvl w:val="0"/>
          <w:numId w:val="4"/>
        </w:numPr>
        <w:spacing w:line="256" w:lineRule="auto"/>
      </w:pPr>
      <w:r>
        <w:t>Store solutions for the whole HF band, 3 antennas in memory.</w:t>
      </w:r>
    </w:p>
    <w:p w14:paraId="34973190" w14:textId="77777777" w:rsidR="000B44F6" w:rsidRDefault="000B44F6" w:rsidP="000B44F6">
      <w:pPr>
        <w:pStyle w:val="ListParagraph"/>
        <w:numPr>
          <w:ilvl w:val="1"/>
          <w:numId w:val="4"/>
        </w:numPr>
        <w:spacing w:line="256" w:lineRule="auto"/>
      </w:pPr>
      <w:r>
        <w:t>Storage required ~ 48Kbyte. Impractical with 8 bit AVR; would be OK with Arduino Nano 33 (256KB RAM) @ 18 Euro.</w:t>
      </w:r>
    </w:p>
    <w:p w14:paraId="275542DF" w14:textId="77777777" w:rsidR="000B44F6" w:rsidRDefault="000B44F6" w:rsidP="000B44F6">
      <w:pPr>
        <w:pStyle w:val="ListParagraph"/>
        <w:numPr>
          <w:ilvl w:val="1"/>
          <w:numId w:val="4"/>
        </w:numPr>
        <w:spacing w:line="256" w:lineRule="auto"/>
      </w:pPr>
      <w:r>
        <w:t>Readout time ~500ms; but only read out once at power up.</w:t>
      </w:r>
    </w:p>
    <w:p w14:paraId="0CF32B86" w14:textId="77777777" w:rsidR="000B44F6" w:rsidRDefault="000B44F6" w:rsidP="000B44F6">
      <w:pPr>
        <w:pStyle w:val="ListParagraph"/>
        <w:numPr>
          <w:ilvl w:val="0"/>
          <w:numId w:val="4"/>
        </w:numPr>
        <w:spacing w:line="256" w:lineRule="auto"/>
      </w:pPr>
      <w:r>
        <w:t>Store solutions for  whole HF band but only one antenna</w:t>
      </w:r>
    </w:p>
    <w:p w14:paraId="67D9643B" w14:textId="77777777" w:rsidR="000B44F6" w:rsidRDefault="000B44F6" w:rsidP="000B44F6">
      <w:pPr>
        <w:pStyle w:val="ListParagraph"/>
        <w:numPr>
          <w:ilvl w:val="1"/>
          <w:numId w:val="4"/>
        </w:numPr>
        <w:spacing w:line="256" w:lineRule="auto"/>
      </w:pPr>
      <w:r>
        <w:t>Storage required ~16Kbyte. Impractical with 8 bit AVR, still needs Nano 33</w:t>
      </w:r>
    </w:p>
    <w:p w14:paraId="19E72040" w14:textId="77777777" w:rsidR="000B44F6" w:rsidRDefault="000B44F6" w:rsidP="000B44F6">
      <w:pPr>
        <w:pStyle w:val="ListParagraph"/>
        <w:numPr>
          <w:ilvl w:val="1"/>
          <w:numId w:val="4"/>
        </w:numPr>
        <w:spacing w:line="256" w:lineRule="auto"/>
      </w:pPr>
      <w:r>
        <w:t>Readout a new batch whenever the antenna changed</w:t>
      </w:r>
    </w:p>
    <w:p w14:paraId="52CCF18B" w14:textId="77777777" w:rsidR="000B44F6" w:rsidRDefault="000B44F6" w:rsidP="000B44F6">
      <w:pPr>
        <w:pStyle w:val="ListParagraph"/>
        <w:numPr>
          <w:ilvl w:val="1"/>
          <w:numId w:val="4"/>
        </w:numPr>
        <w:spacing w:line="256" w:lineRule="auto"/>
      </w:pPr>
      <w:r>
        <w:t>Readout time ~165ms; means there is a significant period when TX not possible</w:t>
      </w:r>
    </w:p>
    <w:p w14:paraId="1B5B477A" w14:textId="77777777" w:rsidR="000B44F6" w:rsidRDefault="000B44F6" w:rsidP="000B44F6">
      <w:pPr>
        <w:pStyle w:val="ListParagraph"/>
        <w:numPr>
          <w:ilvl w:val="0"/>
          <w:numId w:val="4"/>
        </w:numPr>
        <w:spacing w:line="256" w:lineRule="auto"/>
      </w:pPr>
      <w:r>
        <w:t>Store solutions for just the HF bands, one antenna</w:t>
      </w:r>
    </w:p>
    <w:p w14:paraId="17D1CEF7" w14:textId="77777777" w:rsidR="000B44F6" w:rsidRDefault="000B44F6" w:rsidP="000B44F6">
      <w:pPr>
        <w:pStyle w:val="ListParagraph"/>
        <w:numPr>
          <w:ilvl w:val="1"/>
          <w:numId w:val="4"/>
        </w:numPr>
        <w:spacing w:line="256" w:lineRule="auto"/>
      </w:pPr>
      <w:r>
        <w:t>Storage required ~1800 bytes (OK for AVR)</w:t>
      </w:r>
    </w:p>
    <w:p w14:paraId="66FDA3AF" w14:textId="77777777" w:rsidR="000B44F6" w:rsidRDefault="000B44F6" w:rsidP="000B44F6">
      <w:pPr>
        <w:pStyle w:val="ListParagraph"/>
        <w:numPr>
          <w:ilvl w:val="1"/>
          <w:numId w:val="4"/>
        </w:numPr>
        <w:spacing w:line="256" w:lineRule="auto"/>
      </w:pPr>
      <w:r>
        <w:t>Readout a new batch whenever the antenna changed</w:t>
      </w:r>
    </w:p>
    <w:p w14:paraId="2B7D5521" w14:textId="77777777" w:rsidR="000B44F6" w:rsidRDefault="000B44F6" w:rsidP="000B44F6">
      <w:pPr>
        <w:pStyle w:val="ListParagraph"/>
        <w:numPr>
          <w:ilvl w:val="1"/>
          <w:numId w:val="4"/>
        </w:numPr>
        <w:spacing w:line="256" w:lineRule="auto"/>
      </w:pPr>
      <w:r>
        <w:t>Readout time ~20ms; still a significant period when TX wouldn’t be possible.</w:t>
      </w:r>
    </w:p>
    <w:p w14:paraId="0237A3B1" w14:textId="77777777" w:rsidR="000B44F6" w:rsidRDefault="000B44F6" w:rsidP="000B44F6">
      <w:pPr>
        <w:pStyle w:val="ListParagraph"/>
        <w:numPr>
          <w:ilvl w:val="0"/>
          <w:numId w:val="4"/>
        </w:numPr>
        <w:spacing w:line="256" w:lineRule="auto"/>
      </w:pPr>
      <w:r>
        <w:t>Store solutions for current frequency +- 300KHz</w:t>
      </w:r>
    </w:p>
    <w:p w14:paraId="2B8F6277" w14:textId="77777777" w:rsidR="000B44F6" w:rsidRDefault="000B44F6" w:rsidP="000B44F6">
      <w:pPr>
        <w:pStyle w:val="ListParagraph"/>
        <w:numPr>
          <w:ilvl w:val="1"/>
          <w:numId w:val="4"/>
        </w:numPr>
        <w:spacing w:line="256" w:lineRule="auto"/>
      </w:pPr>
      <w:r>
        <w:t>Enough to be able to find “nearby” solutions</w:t>
      </w:r>
    </w:p>
    <w:p w14:paraId="36C14CAB" w14:textId="77777777" w:rsidR="000B44F6" w:rsidRDefault="000B44F6" w:rsidP="000B44F6">
      <w:pPr>
        <w:pStyle w:val="ListParagraph"/>
        <w:numPr>
          <w:ilvl w:val="1"/>
          <w:numId w:val="4"/>
        </w:numPr>
        <w:spacing w:line="256" w:lineRule="auto"/>
      </w:pPr>
      <w:r>
        <w:t>Readout a new batch whenever you tune close to the edge of data held in memory</w:t>
      </w:r>
    </w:p>
    <w:p w14:paraId="30A71A02" w14:textId="77777777" w:rsidR="000B44F6" w:rsidRDefault="000B44F6" w:rsidP="000B44F6">
      <w:pPr>
        <w:pStyle w:val="ListParagraph"/>
        <w:numPr>
          <w:ilvl w:val="1"/>
          <w:numId w:val="4"/>
        </w:numPr>
        <w:spacing w:line="256" w:lineRule="auto"/>
      </w:pPr>
      <w:r>
        <w:t>Storage required ~180 bytes (easy)</w:t>
      </w:r>
    </w:p>
    <w:p w14:paraId="159D890F" w14:textId="77777777" w:rsidR="000B44F6" w:rsidRDefault="000B44F6" w:rsidP="000B44F6">
      <w:pPr>
        <w:pStyle w:val="ListParagraph"/>
        <w:numPr>
          <w:ilvl w:val="1"/>
          <w:numId w:val="4"/>
        </w:numPr>
        <w:spacing w:line="256" w:lineRule="auto"/>
      </w:pPr>
      <w:r>
        <w:t>Readout time 1.8mS (acceptable deadtime?)</w:t>
      </w:r>
    </w:p>
    <w:p w14:paraId="579FBF1E" w14:textId="77777777" w:rsidR="000B44F6" w:rsidRDefault="000B44F6" w:rsidP="000B44F6">
      <w:r>
        <w:t>The viable choices are the first or last; the intermediate one don’t offer enough of a benefit. The latter should be doable; the former allows simple lazy software.</w:t>
      </w:r>
    </w:p>
    <w:p w14:paraId="2673C45B" w14:textId="77777777" w:rsidR="000B44F6" w:rsidRDefault="000B44F6" w:rsidP="000B44F6"/>
    <w:p w14:paraId="4240A476" w14:textId="5CAB8909" w:rsidR="000B44F6" w:rsidRDefault="000B44F6" w:rsidP="000B44F6">
      <w:pPr>
        <w:pStyle w:val="Heading2"/>
      </w:pPr>
      <w:r>
        <w:t>EEPROM Chip Interface</w:t>
      </w:r>
    </w:p>
    <w:p w14:paraId="44F20EB2" w14:textId="77777777" w:rsidR="000B44F6" w:rsidRDefault="000B44F6" w:rsidP="000B44F6">
      <w:r>
        <w:t xml:space="preserve">To write back individual solutions it may make sense to use individual byte writes. To erase an antenna worth of settings, use block write (128 bytes take the same 5ms). To read data, use sequential read with one address transaction (~40us) then individual reads transferring one new byte only (10us). </w:t>
      </w:r>
    </w:p>
    <w:p w14:paraId="152A959D" w14:textId="77777777" w:rsidR="000B44F6" w:rsidRDefault="000B44F6" w:rsidP="000B44F6">
      <w:r>
        <w:t xml:space="preserve">The Microchip 1Mbit EEPROM (24FC1025-I/P) can only read out half of the device sequentially, but this is sufficient. FC devices can clock at 1MHz. ST Microelectronics 1Mbit M24M01-RMN6TP OK at 1MHz and sequential read over all the device. </w:t>
      </w:r>
    </w:p>
    <w:p w14:paraId="1DBA5E6F" w14:textId="652D3F77" w:rsidR="000B44F6" w:rsidRDefault="000B44F6" w:rsidP="000B44F6">
      <w:r>
        <w:t>For convenience the “no solution” state should be the shipped condition –solution = 0xFFFFFF.</w:t>
      </w:r>
    </w:p>
    <w:p w14:paraId="3BB512A2" w14:textId="779760E7" w:rsidR="000B44F6" w:rsidRDefault="000B44F6" w:rsidP="000B44F6">
      <w:r>
        <w:t xml:space="preserve">Each block of data for each antenna should begin at a page boundary (128 bytes) and be sized so that a fixed number of page writes can be made to erase it. That suggests it should be a little bigger than needed. </w:t>
      </w:r>
    </w:p>
    <w:p w14:paraId="7BECC24B" w14:textId="77777777" w:rsidR="00CE31B6" w:rsidRDefault="00CE31B6" w:rsidP="00CE31B6">
      <w:r>
        <w:t>Can we arrange that a solution stays within a page, so we can do a page write?</w:t>
      </w:r>
    </w:p>
    <w:p w14:paraId="31C8B5A1" w14:textId="77777777" w:rsidR="00CE31B6" w:rsidRDefault="00CE31B6" w:rsidP="000B44F6"/>
    <w:p w14:paraId="7EAEAF3E" w14:textId="70677B0E" w:rsidR="00CE31B6" w:rsidRDefault="00CE31B6" w:rsidP="00C20066">
      <w:pPr>
        <w:pStyle w:val="Heading1"/>
      </w:pPr>
      <w:r>
        <w:t>Software Algorithms</w:t>
      </w:r>
    </w:p>
    <w:p w14:paraId="7580FC99" w14:textId="0C4C11B4" w:rsidR="00CE31B6" w:rsidRDefault="00CE31B6" w:rsidP="00CE31B6">
      <w:pPr>
        <w:pStyle w:val="Heading2"/>
      </w:pPr>
      <w:r>
        <w:t>Event Response</w:t>
      </w:r>
    </w:p>
    <w:tbl>
      <w:tblPr>
        <w:tblStyle w:val="TableGrid"/>
        <w:tblW w:w="0" w:type="auto"/>
        <w:tblLook w:val="04A0" w:firstRow="1" w:lastRow="0" w:firstColumn="1" w:lastColumn="0" w:noHBand="0" w:noVBand="1"/>
      </w:tblPr>
      <w:tblGrid>
        <w:gridCol w:w="3397"/>
        <w:gridCol w:w="5619"/>
      </w:tblGrid>
      <w:tr w:rsidR="00CE31B6" w14:paraId="450F25E1" w14:textId="77777777" w:rsidTr="00641723">
        <w:trPr>
          <w:cantSplit/>
        </w:trPr>
        <w:tc>
          <w:tcPr>
            <w:tcW w:w="3397" w:type="dxa"/>
          </w:tcPr>
          <w:p w14:paraId="5EBC047A" w14:textId="77777777" w:rsidR="00CE31B6" w:rsidRPr="00B308AA" w:rsidRDefault="00CE31B6" w:rsidP="00641723">
            <w:pPr>
              <w:keepNext/>
              <w:rPr>
                <w:b/>
              </w:rPr>
            </w:pPr>
            <w:r w:rsidRPr="00B308AA">
              <w:rPr>
                <w:b/>
              </w:rPr>
              <w:t>Event</w:t>
            </w:r>
          </w:p>
        </w:tc>
        <w:tc>
          <w:tcPr>
            <w:tcW w:w="5619" w:type="dxa"/>
          </w:tcPr>
          <w:p w14:paraId="6E04B135" w14:textId="77777777" w:rsidR="00CE31B6" w:rsidRPr="00B308AA" w:rsidRDefault="00CE31B6" w:rsidP="00641723">
            <w:pPr>
              <w:keepNext/>
              <w:rPr>
                <w:b/>
              </w:rPr>
            </w:pPr>
            <w:r w:rsidRPr="00B308AA">
              <w:rPr>
                <w:b/>
              </w:rPr>
              <w:t>Action Required</w:t>
            </w:r>
          </w:p>
        </w:tc>
      </w:tr>
      <w:tr w:rsidR="00CE31B6" w14:paraId="0C37481F" w14:textId="77777777" w:rsidTr="00641723">
        <w:trPr>
          <w:cantSplit/>
        </w:trPr>
        <w:tc>
          <w:tcPr>
            <w:tcW w:w="3397" w:type="dxa"/>
          </w:tcPr>
          <w:p w14:paraId="712D0AAB" w14:textId="77777777" w:rsidR="00CE31B6" w:rsidRDefault="00CE31B6" w:rsidP="00641723">
            <w:pPr>
              <w:keepNext/>
            </w:pPr>
            <w:r>
              <w:t>When TX asserted</w:t>
            </w:r>
          </w:p>
        </w:tc>
        <w:tc>
          <w:tcPr>
            <w:tcW w:w="5619" w:type="dxa"/>
          </w:tcPr>
          <w:p w14:paraId="1AE2B3BE" w14:textId="5932A5D8" w:rsidR="00641723" w:rsidRDefault="00641723" w:rsidP="00641723">
            <w:pPr>
              <w:keepNext/>
            </w:pPr>
            <w:r>
              <w:t>If existing solution already driven: no action</w:t>
            </w:r>
          </w:p>
          <w:p w14:paraId="06163C92" w14:textId="77777777" w:rsidR="00641723" w:rsidRDefault="00641723" w:rsidP="00641723">
            <w:pPr>
              <w:keepNext/>
            </w:pPr>
          </w:p>
          <w:p w14:paraId="67FF2B78" w14:textId="77777777" w:rsidR="00CE31B6" w:rsidRDefault="00CE31B6" w:rsidP="00641723">
            <w:pPr>
              <w:keepNext/>
            </w:pPr>
            <w:r>
              <w:t>If new solution ready to go: drive solution to relays</w:t>
            </w:r>
          </w:p>
          <w:p w14:paraId="4333836B" w14:textId="77777777" w:rsidR="00CE31B6" w:rsidRDefault="00CE31B6" w:rsidP="00641723">
            <w:pPr>
              <w:keepNext/>
            </w:pPr>
          </w:p>
          <w:p w14:paraId="2A457E22" w14:textId="77777777" w:rsidR="00CE31B6" w:rsidRDefault="00CE31B6" w:rsidP="00641723">
            <w:pPr>
              <w:keepNext/>
            </w:pPr>
            <w:r>
              <w:t>If “Tune in progress” set: commence tune</w:t>
            </w:r>
          </w:p>
          <w:p w14:paraId="4704A529" w14:textId="77777777" w:rsidR="00CE31B6" w:rsidRDefault="00CE31B6" w:rsidP="00641723">
            <w:pPr>
              <w:keepNext/>
            </w:pPr>
          </w:p>
          <w:p w14:paraId="1840E253" w14:textId="77777777" w:rsidR="00CE31B6" w:rsidRDefault="00CE31B6" w:rsidP="00641723">
            <w:pPr>
              <w:keepNext/>
            </w:pPr>
            <w:r>
              <w:t>Set “TX in progress” flag</w:t>
            </w:r>
          </w:p>
        </w:tc>
      </w:tr>
      <w:tr w:rsidR="00CE31B6" w14:paraId="1A1CD5F6" w14:textId="77777777" w:rsidTr="00641723">
        <w:trPr>
          <w:cantSplit/>
        </w:trPr>
        <w:tc>
          <w:tcPr>
            <w:tcW w:w="3397" w:type="dxa"/>
          </w:tcPr>
          <w:p w14:paraId="3FD6890E" w14:textId="77777777" w:rsidR="00CE31B6" w:rsidRDefault="00CE31B6" w:rsidP="00641723">
            <w:pPr>
              <w:keepNext/>
            </w:pPr>
            <w:r>
              <w:t>When TX deasserted</w:t>
            </w:r>
          </w:p>
        </w:tc>
        <w:tc>
          <w:tcPr>
            <w:tcW w:w="5619" w:type="dxa"/>
          </w:tcPr>
          <w:p w14:paraId="2454B5FB" w14:textId="77777777" w:rsidR="00CE31B6" w:rsidRDefault="00CE31B6" w:rsidP="00641723">
            <w:pPr>
              <w:keepNext/>
            </w:pPr>
            <w:r>
              <w:t>Clear “TX in progress” flag</w:t>
            </w:r>
          </w:p>
          <w:p w14:paraId="60D61421" w14:textId="77777777" w:rsidR="00CE31B6" w:rsidRDefault="00CE31B6" w:rsidP="00641723">
            <w:pPr>
              <w:keepNext/>
            </w:pPr>
            <w:r>
              <w:t>Clear “tune in progress” flag</w:t>
            </w:r>
          </w:p>
          <w:p w14:paraId="0FCF2DCD" w14:textId="77777777" w:rsidR="00CE31B6" w:rsidRDefault="00CE31B6" w:rsidP="00641723">
            <w:pPr>
              <w:keepNext/>
            </w:pPr>
            <w:r>
              <w:t>If Tune algorithm in progress, terminate the algorithm</w:t>
            </w:r>
          </w:p>
        </w:tc>
      </w:tr>
      <w:tr w:rsidR="00CE31B6" w14:paraId="2F067BD1" w14:textId="77777777" w:rsidTr="00641723">
        <w:trPr>
          <w:cantSplit/>
        </w:trPr>
        <w:tc>
          <w:tcPr>
            <w:tcW w:w="3397" w:type="dxa"/>
          </w:tcPr>
          <w:p w14:paraId="5F48F297" w14:textId="77777777" w:rsidR="00CE31B6" w:rsidRDefault="00CE31B6" w:rsidP="00641723">
            <w:pPr>
              <w:keepNext/>
            </w:pPr>
            <w:r>
              <w:t>When new frequency received</w:t>
            </w:r>
          </w:p>
        </w:tc>
        <w:tc>
          <w:tcPr>
            <w:tcW w:w="5619" w:type="dxa"/>
          </w:tcPr>
          <w:p w14:paraId="0C8F7BDA" w14:textId="77777777" w:rsidR="00CE31B6" w:rsidRDefault="00CE31B6" w:rsidP="00641723">
            <w:pPr>
              <w:keepNext/>
            </w:pPr>
            <w:r>
              <w:t xml:space="preserve">If new frequency within 100KHz of edges of data available: </w:t>
            </w:r>
          </w:p>
          <w:p w14:paraId="778F0A5F" w14:textId="77777777" w:rsidR="00CE31B6" w:rsidRDefault="00CE31B6" w:rsidP="00641723">
            <w:pPr>
              <w:keepNext/>
              <w:ind w:left="720"/>
            </w:pPr>
            <w:r>
              <w:t>Read out batch of tuning solutions centred at current frequency</w:t>
            </w:r>
          </w:p>
          <w:p w14:paraId="458DD6D9" w14:textId="77777777" w:rsidR="00CE31B6" w:rsidRDefault="00CE31B6" w:rsidP="00641723">
            <w:pPr>
              <w:keepNext/>
              <w:ind w:left="720"/>
            </w:pPr>
            <w:r>
              <w:t>Disable TX interrupt while reading</w:t>
            </w:r>
          </w:p>
          <w:p w14:paraId="6D7811E1" w14:textId="77777777" w:rsidR="00CE31B6" w:rsidRDefault="00CE31B6" w:rsidP="00641723">
            <w:pPr>
              <w:keepNext/>
            </w:pPr>
          </w:p>
          <w:p w14:paraId="07114230" w14:textId="77777777" w:rsidR="00CE31B6" w:rsidRDefault="00CE31B6" w:rsidP="00641723">
            <w:pPr>
              <w:keepNext/>
            </w:pPr>
            <w:r>
              <w:t>Select closest solution or bypass</w:t>
            </w:r>
          </w:p>
          <w:p w14:paraId="3252D6C8" w14:textId="6362A747" w:rsidR="00641723" w:rsidRDefault="00641723" w:rsidP="00641723">
            <w:pPr>
              <w:keepNext/>
            </w:pPr>
            <w:r>
              <w:t>Send CAT message with solution available/not available</w:t>
            </w:r>
          </w:p>
        </w:tc>
      </w:tr>
      <w:tr w:rsidR="00CE31B6" w14:paraId="4DC01351" w14:textId="77777777" w:rsidTr="00641723">
        <w:trPr>
          <w:cantSplit/>
        </w:trPr>
        <w:tc>
          <w:tcPr>
            <w:tcW w:w="3397" w:type="dxa"/>
          </w:tcPr>
          <w:p w14:paraId="26C8CD81" w14:textId="77777777" w:rsidR="00CE31B6" w:rsidRDefault="00CE31B6" w:rsidP="00641723">
            <w:pPr>
              <w:keepNext/>
            </w:pPr>
            <w:r>
              <w:t>When new antenna received</w:t>
            </w:r>
          </w:p>
        </w:tc>
        <w:tc>
          <w:tcPr>
            <w:tcW w:w="5619" w:type="dxa"/>
          </w:tcPr>
          <w:p w14:paraId="008099C5" w14:textId="77777777" w:rsidR="00CE31B6" w:rsidRDefault="00CE31B6" w:rsidP="00641723">
            <w:pPr>
              <w:keepNext/>
            </w:pPr>
            <w:r>
              <w:t>Read out tuning solutions for antenna N around current frequency</w:t>
            </w:r>
          </w:p>
          <w:p w14:paraId="6097CE1E" w14:textId="77777777" w:rsidR="00CE31B6" w:rsidRDefault="00CE31B6" w:rsidP="00641723">
            <w:pPr>
              <w:keepNext/>
            </w:pPr>
          </w:p>
          <w:p w14:paraId="3ACB2D8A" w14:textId="77777777" w:rsidR="00CE31B6" w:rsidRDefault="00CE31B6" w:rsidP="00641723">
            <w:pPr>
              <w:keepNext/>
            </w:pPr>
            <w:r>
              <w:t>Disable TX interrupt while reading</w:t>
            </w:r>
          </w:p>
          <w:p w14:paraId="1F9EE7DE" w14:textId="77777777" w:rsidR="00CE31B6" w:rsidRDefault="00CE31B6" w:rsidP="00641723">
            <w:pPr>
              <w:keepNext/>
            </w:pPr>
          </w:p>
          <w:p w14:paraId="735E4016" w14:textId="77777777" w:rsidR="00CE31B6" w:rsidRDefault="00CE31B6" w:rsidP="00641723">
            <w:pPr>
              <w:keepNext/>
            </w:pPr>
            <w:r>
              <w:t>Select closest solution or bypass</w:t>
            </w:r>
          </w:p>
          <w:p w14:paraId="2E31F63B" w14:textId="01CD7592" w:rsidR="00641723" w:rsidRDefault="00641723" w:rsidP="00641723">
            <w:pPr>
              <w:keepNext/>
            </w:pPr>
            <w:r>
              <w:t>Send CAT message with solution available/not available</w:t>
            </w:r>
          </w:p>
        </w:tc>
      </w:tr>
      <w:tr w:rsidR="00CE31B6" w14:paraId="77A722EA" w14:textId="77777777" w:rsidTr="00641723">
        <w:trPr>
          <w:cantSplit/>
        </w:trPr>
        <w:tc>
          <w:tcPr>
            <w:tcW w:w="3397" w:type="dxa"/>
          </w:tcPr>
          <w:p w14:paraId="5CB1FB1E" w14:textId="77777777" w:rsidR="00CE31B6" w:rsidRDefault="00CE31B6" w:rsidP="00641723">
            <w:pPr>
              <w:keepNext/>
            </w:pPr>
            <w:r>
              <w:t>When ATU enable received</w:t>
            </w:r>
          </w:p>
        </w:tc>
        <w:tc>
          <w:tcPr>
            <w:tcW w:w="5619" w:type="dxa"/>
          </w:tcPr>
          <w:p w14:paraId="32FB8EEF" w14:textId="77777777" w:rsidR="00CE31B6" w:rsidRDefault="00CE31B6" w:rsidP="00641723">
            <w:pPr>
              <w:keepNext/>
            </w:pPr>
            <w:r>
              <w:t>Treat as a new antenna</w:t>
            </w:r>
          </w:p>
        </w:tc>
      </w:tr>
      <w:tr w:rsidR="00CE31B6" w14:paraId="1BFCEBE4" w14:textId="77777777" w:rsidTr="00641723">
        <w:trPr>
          <w:cantSplit/>
        </w:trPr>
        <w:tc>
          <w:tcPr>
            <w:tcW w:w="3397" w:type="dxa"/>
          </w:tcPr>
          <w:p w14:paraId="61F35EC5" w14:textId="77777777" w:rsidR="00CE31B6" w:rsidRDefault="00CE31B6" w:rsidP="00641723">
            <w:pPr>
              <w:keepNext/>
            </w:pPr>
            <w:r>
              <w:t>When ATU Disable received</w:t>
            </w:r>
          </w:p>
        </w:tc>
        <w:tc>
          <w:tcPr>
            <w:tcW w:w="5619" w:type="dxa"/>
          </w:tcPr>
          <w:p w14:paraId="50879DD5" w14:textId="77777777" w:rsidR="00CE31B6" w:rsidRDefault="00CE31B6" w:rsidP="00641723">
            <w:pPr>
              <w:keepNext/>
            </w:pPr>
            <w:r>
              <w:t>Drive “bypass” setting to ATU</w:t>
            </w:r>
          </w:p>
          <w:p w14:paraId="7DBECE4A" w14:textId="77777777" w:rsidR="00CE31B6" w:rsidRDefault="00CE31B6" w:rsidP="00641723">
            <w:pPr>
              <w:keepNext/>
            </w:pPr>
            <w:r>
              <w:t>Set flag</w:t>
            </w:r>
          </w:p>
        </w:tc>
      </w:tr>
      <w:tr w:rsidR="00CE31B6" w14:paraId="14349209" w14:textId="77777777" w:rsidTr="00641723">
        <w:trPr>
          <w:cantSplit/>
        </w:trPr>
        <w:tc>
          <w:tcPr>
            <w:tcW w:w="3397" w:type="dxa"/>
          </w:tcPr>
          <w:p w14:paraId="50F238CF" w14:textId="77777777" w:rsidR="00CE31B6" w:rsidRDefault="00CE31B6" w:rsidP="00641723">
            <w:pPr>
              <w:keepNext/>
            </w:pPr>
            <w:r>
              <w:t>When “TUNE start” message received</w:t>
            </w:r>
          </w:p>
        </w:tc>
        <w:tc>
          <w:tcPr>
            <w:tcW w:w="5619" w:type="dxa"/>
          </w:tcPr>
          <w:p w14:paraId="777A32C4" w14:textId="77777777" w:rsidR="00CE31B6" w:rsidRDefault="00CE31B6" w:rsidP="00641723">
            <w:pPr>
              <w:keepNext/>
            </w:pPr>
            <w:r>
              <w:t>Set “tune in progress” flag</w:t>
            </w:r>
          </w:p>
          <w:p w14:paraId="25FA73AE" w14:textId="77777777" w:rsidR="00CE31B6" w:rsidRDefault="00CE31B6" w:rsidP="00641723">
            <w:pPr>
              <w:keepNext/>
            </w:pPr>
            <w:r>
              <w:t>If TX already asserted, begin algorithm</w:t>
            </w:r>
          </w:p>
        </w:tc>
      </w:tr>
      <w:tr w:rsidR="00CE31B6" w14:paraId="113FABCD" w14:textId="77777777" w:rsidTr="00641723">
        <w:trPr>
          <w:cantSplit/>
        </w:trPr>
        <w:tc>
          <w:tcPr>
            <w:tcW w:w="3397" w:type="dxa"/>
          </w:tcPr>
          <w:p w14:paraId="3FD3231C" w14:textId="77777777" w:rsidR="00CE31B6" w:rsidRDefault="00CE31B6" w:rsidP="00641723">
            <w:pPr>
              <w:keepNext/>
            </w:pPr>
            <w:r>
              <w:t>When “TUNE end” message received</w:t>
            </w:r>
          </w:p>
        </w:tc>
        <w:tc>
          <w:tcPr>
            <w:tcW w:w="5619" w:type="dxa"/>
          </w:tcPr>
          <w:p w14:paraId="21F6B9B9" w14:textId="77777777" w:rsidR="00CE31B6" w:rsidRDefault="00CE31B6" w:rsidP="00641723">
            <w:pPr>
              <w:keepNext/>
            </w:pPr>
            <w:r>
              <w:t>Ignore – this is signalled by removal of PTT</w:t>
            </w:r>
          </w:p>
        </w:tc>
      </w:tr>
      <w:tr w:rsidR="00CE31B6" w14:paraId="43864A62" w14:textId="77777777" w:rsidTr="00641723">
        <w:trPr>
          <w:cantSplit/>
        </w:trPr>
        <w:tc>
          <w:tcPr>
            <w:tcW w:w="3397" w:type="dxa"/>
          </w:tcPr>
          <w:p w14:paraId="52AE96C9" w14:textId="77777777" w:rsidR="00CE31B6" w:rsidRDefault="00CE31B6" w:rsidP="00641723">
            <w:pPr>
              <w:keepNext/>
            </w:pPr>
            <w:r>
              <w:t>When TUNE algorithm complete</w:t>
            </w:r>
          </w:p>
        </w:tc>
        <w:tc>
          <w:tcPr>
            <w:tcW w:w="5619" w:type="dxa"/>
          </w:tcPr>
          <w:p w14:paraId="0EDB8985" w14:textId="77777777" w:rsidR="00CE31B6" w:rsidRDefault="00CE31B6" w:rsidP="00641723">
            <w:pPr>
              <w:keepNext/>
            </w:pPr>
            <w:r>
              <w:t>Store solution to EEPROM</w:t>
            </w:r>
          </w:p>
          <w:p w14:paraId="17376765" w14:textId="77777777" w:rsidR="00CE31B6" w:rsidRDefault="00CE31B6" w:rsidP="00641723">
            <w:pPr>
              <w:keepNext/>
            </w:pPr>
            <w:r>
              <w:t>Report success after store complete</w:t>
            </w:r>
          </w:p>
        </w:tc>
      </w:tr>
      <w:tr w:rsidR="00CE31B6" w14:paraId="77DE034D" w14:textId="77777777" w:rsidTr="00641723">
        <w:trPr>
          <w:cantSplit/>
        </w:trPr>
        <w:tc>
          <w:tcPr>
            <w:tcW w:w="3397" w:type="dxa"/>
          </w:tcPr>
          <w:p w14:paraId="11E07064" w14:textId="77777777" w:rsidR="00CE31B6" w:rsidRDefault="00CE31B6" w:rsidP="00641723">
            <w:pPr>
              <w:keepNext/>
            </w:pPr>
            <w:r>
              <w:t>If L/C fine tune CAT message received</w:t>
            </w:r>
          </w:p>
        </w:tc>
        <w:tc>
          <w:tcPr>
            <w:tcW w:w="5619" w:type="dxa"/>
          </w:tcPr>
          <w:p w14:paraId="6A44572F" w14:textId="77777777" w:rsidR="00CE31B6" w:rsidRDefault="00CE31B6" w:rsidP="00641723">
            <w:pPr>
              <w:keepNext/>
            </w:pPr>
            <w:r>
              <w:t>Adjust L/C setting</w:t>
            </w:r>
          </w:p>
          <w:p w14:paraId="5AD1A261" w14:textId="77777777" w:rsidR="00CE31B6" w:rsidRDefault="00CE31B6" w:rsidP="00641723">
            <w:pPr>
              <w:keepNext/>
            </w:pPr>
          </w:p>
          <w:p w14:paraId="374F4A31" w14:textId="77777777" w:rsidR="00CE31B6" w:rsidRDefault="00CE31B6" w:rsidP="00641723">
            <w:pPr>
              <w:keepNext/>
            </w:pPr>
            <w:r>
              <w:t>Do not re-store? Or re-store after 2s delay and still in tune?</w:t>
            </w:r>
          </w:p>
        </w:tc>
      </w:tr>
      <w:tr w:rsidR="00CE31B6" w14:paraId="61DE249F" w14:textId="77777777" w:rsidTr="00641723">
        <w:trPr>
          <w:cantSplit/>
        </w:trPr>
        <w:tc>
          <w:tcPr>
            <w:tcW w:w="3397" w:type="dxa"/>
          </w:tcPr>
          <w:p w14:paraId="1B31A872" w14:textId="77777777" w:rsidR="00CE31B6" w:rsidRDefault="00CE31B6" w:rsidP="00641723">
            <w:pPr>
              <w:keepNext/>
            </w:pPr>
            <w:r>
              <w:t>When erase received for ant N</w:t>
            </w:r>
          </w:p>
        </w:tc>
        <w:tc>
          <w:tcPr>
            <w:tcW w:w="5619" w:type="dxa"/>
          </w:tcPr>
          <w:p w14:paraId="5B17E079" w14:textId="77777777" w:rsidR="00CE31B6" w:rsidRDefault="00CE31B6" w:rsidP="00641723">
            <w:pPr>
              <w:keepNext/>
            </w:pPr>
            <w:r>
              <w:t>Erase the block of data for that antenna</w:t>
            </w:r>
          </w:p>
          <w:p w14:paraId="3E0B719A" w14:textId="77777777" w:rsidR="00CE31B6" w:rsidRDefault="00CE31B6" w:rsidP="00641723">
            <w:pPr>
              <w:keepNext/>
            </w:pPr>
          </w:p>
          <w:p w14:paraId="5811ED25" w14:textId="77777777" w:rsidR="00CE31B6" w:rsidRDefault="00CE31B6" w:rsidP="00641723">
            <w:pPr>
              <w:keepNext/>
            </w:pPr>
            <w:r>
              <w:t>If same antenna currently selected:</w:t>
            </w:r>
          </w:p>
          <w:p w14:paraId="42C39A3B" w14:textId="77777777" w:rsidR="00CE31B6" w:rsidRDefault="00CE31B6" w:rsidP="00641723">
            <w:pPr>
              <w:keepNext/>
            </w:pPr>
            <w:r>
              <w:tab/>
              <w:t>set solution to use = bypass</w:t>
            </w:r>
          </w:p>
          <w:p w14:paraId="65009196" w14:textId="77777777" w:rsidR="00CE31B6" w:rsidRDefault="00CE31B6" w:rsidP="00641723">
            <w:pPr>
              <w:keepNext/>
            </w:pPr>
            <w:r>
              <w:tab/>
              <w:t>clear RAM copy of tuning solutions</w:t>
            </w:r>
          </w:p>
        </w:tc>
      </w:tr>
      <w:tr w:rsidR="00CE31B6" w14:paraId="570439C3" w14:textId="77777777" w:rsidTr="00641723">
        <w:trPr>
          <w:cantSplit/>
        </w:trPr>
        <w:tc>
          <w:tcPr>
            <w:tcW w:w="3397" w:type="dxa"/>
          </w:tcPr>
          <w:p w14:paraId="222FCEA4" w14:textId="77777777" w:rsidR="00CE31B6" w:rsidRDefault="00CE31B6" w:rsidP="00641723">
            <w:pPr>
              <w:keepNext/>
            </w:pPr>
          </w:p>
        </w:tc>
        <w:tc>
          <w:tcPr>
            <w:tcW w:w="5619" w:type="dxa"/>
          </w:tcPr>
          <w:p w14:paraId="1F172C1E" w14:textId="77777777" w:rsidR="00CE31B6" w:rsidRDefault="00CE31B6" w:rsidP="00641723">
            <w:pPr>
              <w:keepNext/>
            </w:pPr>
          </w:p>
        </w:tc>
      </w:tr>
    </w:tbl>
    <w:p w14:paraId="5FB5DBBE" w14:textId="77777777" w:rsidR="00CE31B6" w:rsidRPr="00CE31B6" w:rsidRDefault="00CE31B6" w:rsidP="00CE31B6"/>
    <w:p w14:paraId="5174A1D4" w14:textId="77777777" w:rsidR="00CE31B6" w:rsidRDefault="00CE31B6" w:rsidP="00CE31B6">
      <w:pPr>
        <w:pStyle w:val="Heading2"/>
      </w:pPr>
      <w:r>
        <w:t>Suggested search algorithm</w:t>
      </w:r>
    </w:p>
    <w:p w14:paraId="1AC561A0" w14:textId="77777777" w:rsidR="00AB3A3F" w:rsidRDefault="00AB3A3F" w:rsidP="00AB3A3F">
      <w:pPr>
        <w:keepNext/>
      </w:pPr>
      <w:r>
        <w:t>Do the following while GTuneActive is true:</w:t>
      </w:r>
    </w:p>
    <w:p w14:paraId="01F02A34" w14:textId="77777777" w:rsidR="00A472A2" w:rsidRDefault="00A472A2" w:rsidP="00A472A2">
      <w:pPr>
        <w:keepNext/>
      </w:pPr>
      <w:r>
        <w:t>Quick tune:</w:t>
      </w:r>
    </w:p>
    <w:p w14:paraId="19A2FA37" w14:textId="758FC90E" w:rsidR="00A472A2" w:rsidRDefault="00A472A2" w:rsidP="00AB3A3F">
      <w:pPr>
        <w:pStyle w:val="ListParagraph"/>
        <w:keepNext/>
        <w:numPr>
          <w:ilvl w:val="0"/>
          <w:numId w:val="10"/>
        </w:numPr>
      </w:pPr>
      <w:r>
        <w:t>Try “fine step L and C” around current setting</w:t>
      </w:r>
    </w:p>
    <w:p w14:paraId="37893A02" w14:textId="0F01D3AF" w:rsidR="00A472A2" w:rsidRDefault="00A472A2" w:rsidP="00AB3A3F">
      <w:pPr>
        <w:pStyle w:val="ListParagraph"/>
        <w:keepNext/>
        <w:numPr>
          <w:ilvl w:val="0"/>
          <w:numId w:val="10"/>
        </w:numPr>
      </w:pPr>
      <w:r>
        <w:t>If that fails select full tune</w:t>
      </w:r>
    </w:p>
    <w:p w14:paraId="42E4259C" w14:textId="02109C2B" w:rsidR="00A472A2" w:rsidRDefault="00A472A2" w:rsidP="00A472A2">
      <w:r>
        <w:t>Full Tune:</w:t>
      </w:r>
    </w:p>
    <w:p w14:paraId="38607513" w14:textId="77777777" w:rsidR="00A472A2" w:rsidRDefault="00A472A2" w:rsidP="00A472A2">
      <w:pPr>
        <w:pStyle w:val="ListParagraph"/>
        <w:keepNext/>
        <w:numPr>
          <w:ilvl w:val="0"/>
          <w:numId w:val="12"/>
        </w:numPr>
      </w:pPr>
      <w:r>
        <w:t>On the basis of frequency, select min/max L and C and coarse, mid step size</w:t>
      </w:r>
    </w:p>
    <w:p w14:paraId="09A8FA5B" w14:textId="77777777" w:rsidR="00AB3A3F" w:rsidRDefault="00AB3A3F" w:rsidP="00A472A2">
      <w:pPr>
        <w:pStyle w:val="ListParagraph"/>
        <w:numPr>
          <w:ilvl w:val="0"/>
          <w:numId w:val="12"/>
        </w:numPr>
      </w:pPr>
      <w:r>
        <w:t>Select “Low Z”</w:t>
      </w:r>
    </w:p>
    <w:p w14:paraId="32993785" w14:textId="77777777" w:rsidR="00AB3A3F" w:rsidRDefault="00AB3A3F" w:rsidP="00A472A2">
      <w:pPr>
        <w:pStyle w:val="ListParagraph"/>
        <w:numPr>
          <w:ilvl w:val="0"/>
          <w:numId w:val="12"/>
        </w:numPr>
      </w:pPr>
      <w:r>
        <w:t xml:space="preserve">Step through C values at coarse step, find step with min VSWR &amp; achieved VSWR </w:t>
      </w:r>
    </w:p>
    <w:p w14:paraId="3AF3C794" w14:textId="77777777" w:rsidR="00AB3A3F" w:rsidRDefault="00AB3A3F" w:rsidP="00A472A2">
      <w:pPr>
        <w:pStyle w:val="ListParagraph"/>
        <w:numPr>
          <w:ilvl w:val="0"/>
          <w:numId w:val="12"/>
        </w:numPr>
      </w:pPr>
      <w:r>
        <w:t>Select “High Z”</w:t>
      </w:r>
    </w:p>
    <w:p w14:paraId="353C3F93" w14:textId="77777777" w:rsidR="00AB3A3F" w:rsidRDefault="00AB3A3F" w:rsidP="00A472A2">
      <w:pPr>
        <w:pStyle w:val="ListParagraph"/>
        <w:numPr>
          <w:ilvl w:val="0"/>
          <w:numId w:val="12"/>
        </w:numPr>
      </w:pPr>
      <w:r>
        <w:t xml:space="preserve">Step through L values at coarse step, find step with min VSWR &amp; achieved VSWR </w:t>
      </w:r>
    </w:p>
    <w:p w14:paraId="635FB6D4" w14:textId="77777777" w:rsidR="00AB3A3F" w:rsidRDefault="00AB3A3F" w:rsidP="00A472A2">
      <w:pPr>
        <w:pStyle w:val="ListParagraph"/>
        <w:numPr>
          <w:ilvl w:val="0"/>
          <w:numId w:val="12"/>
        </w:numPr>
      </w:pPr>
      <w:r>
        <w:t>If best result is low Z:</w:t>
      </w:r>
    </w:p>
    <w:p w14:paraId="69F5C758" w14:textId="77777777" w:rsidR="00AB3A3F" w:rsidRDefault="00AB3A3F" w:rsidP="00A472A2">
      <w:pPr>
        <w:pStyle w:val="ListParagraph"/>
        <w:numPr>
          <w:ilvl w:val="1"/>
          <w:numId w:val="12"/>
        </w:numPr>
      </w:pPr>
      <w:r>
        <w:t>Re-select Low Z</w:t>
      </w:r>
    </w:p>
    <w:p w14:paraId="14ED5D21" w14:textId="77777777" w:rsidR="00AB3A3F" w:rsidRDefault="00AB3A3F" w:rsidP="00A472A2">
      <w:pPr>
        <w:pStyle w:val="ListParagraph"/>
        <w:numPr>
          <w:ilvl w:val="1"/>
          <w:numId w:val="12"/>
        </w:numPr>
      </w:pPr>
      <w:r>
        <w:t>Select best C value</w:t>
      </w:r>
    </w:p>
    <w:p w14:paraId="711A6C83" w14:textId="77777777" w:rsidR="00AB3A3F" w:rsidRDefault="00AB3A3F" w:rsidP="00A472A2">
      <w:pPr>
        <w:pStyle w:val="ListParagraph"/>
        <w:numPr>
          <w:ilvl w:val="1"/>
          <w:numId w:val="12"/>
        </w:numPr>
      </w:pPr>
      <w:r>
        <w:t>Step through L values at coarse step, find step with min VSWR &amp; achieved VSWR</w:t>
      </w:r>
    </w:p>
    <w:p w14:paraId="1DC1E044" w14:textId="77777777" w:rsidR="00AB3A3F" w:rsidRDefault="00AB3A3F" w:rsidP="00A472A2">
      <w:pPr>
        <w:pStyle w:val="ListParagraph"/>
        <w:numPr>
          <w:ilvl w:val="1"/>
          <w:numId w:val="12"/>
        </w:numPr>
      </w:pPr>
      <w:r>
        <w:t>Select best L value</w:t>
      </w:r>
    </w:p>
    <w:p w14:paraId="31C56227" w14:textId="77777777" w:rsidR="00AB3A3F" w:rsidRDefault="00AB3A3F" w:rsidP="00A472A2">
      <w:pPr>
        <w:pStyle w:val="ListParagraph"/>
        <w:numPr>
          <w:ilvl w:val="1"/>
          <w:numId w:val="12"/>
        </w:numPr>
      </w:pPr>
      <w:r>
        <w:t>Step through C values +/- 2 coarse steps at mid step for min VSWR</w:t>
      </w:r>
    </w:p>
    <w:p w14:paraId="7C5336A6" w14:textId="77777777" w:rsidR="00AB3A3F" w:rsidRDefault="00AB3A3F" w:rsidP="00A472A2">
      <w:pPr>
        <w:pStyle w:val="ListParagraph"/>
        <w:numPr>
          <w:ilvl w:val="1"/>
          <w:numId w:val="12"/>
        </w:numPr>
      </w:pPr>
      <w:r>
        <w:t>Select best C value</w:t>
      </w:r>
    </w:p>
    <w:p w14:paraId="1F647F42" w14:textId="77777777" w:rsidR="00AB3A3F" w:rsidRDefault="00AB3A3F" w:rsidP="00A472A2">
      <w:pPr>
        <w:pStyle w:val="ListParagraph"/>
        <w:numPr>
          <w:ilvl w:val="1"/>
          <w:numId w:val="12"/>
        </w:numPr>
      </w:pPr>
      <w:r>
        <w:t>Step through L values +/- 2 coarse steps at mid step for min VSWR</w:t>
      </w:r>
    </w:p>
    <w:p w14:paraId="6D72D1AD" w14:textId="77777777" w:rsidR="00AB3A3F" w:rsidRDefault="00AB3A3F" w:rsidP="00A472A2">
      <w:pPr>
        <w:pStyle w:val="ListParagraph"/>
        <w:numPr>
          <w:ilvl w:val="1"/>
          <w:numId w:val="12"/>
        </w:numPr>
      </w:pPr>
      <w:r>
        <w:t>Select best L value</w:t>
      </w:r>
    </w:p>
    <w:p w14:paraId="68E2DDB8" w14:textId="77777777" w:rsidR="00AB3A3F" w:rsidRDefault="00AB3A3F" w:rsidP="00A472A2">
      <w:pPr>
        <w:pStyle w:val="ListParagraph"/>
        <w:numPr>
          <w:ilvl w:val="1"/>
          <w:numId w:val="12"/>
        </w:numPr>
      </w:pPr>
      <w:r>
        <w:t>Step through C values +/- 2 mid steps at step=1 for min VSWR</w:t>
      </w:r>
    </w:p>
    <w:p w14:paraId="6260D00E" w14:textId="77777777" w:rsidR="00AB3A3F" w:rsidRDefault="00AB3A3F" w:rsidP="00A472A2">
      <w:pPr>
        <w:pStyle w:val="ListParagraph"/>
        <w:numPr>
          <w:ilvl w:val="1"/>
          <w:numId w:val="12"/>
        </w:numPr>
      </w:pPr>
      <w:r>
        <w:t>Select best C value</w:t>
      </w:r>
    </w:p>
    <w:p w14:paraId="371A9EB9" w14:textId="77777777" w:rsidR="00AB3A3F" w:rsidRDefault="00AB3A3F" w:rsidP="00A472A2">
      <w:pPr>
        <w:pStyle w:val="ListParagraph"/>
        <w:numPr>
          <w:ilvl w:val="1"/>
          <w:numId w:val="12"/>
        </w:numPr>
      </w:pPr>
      <w:r>
        <w:t>Step through L values +/- 2 mid steps at step=1 for min VSWR</w:t>
      </w:r>
    </w:p>
    <w:p w14:paraId="1347FFCB" w14:textId="77777777" w:rsidR="00AB3A3F" w:rsidRDefault="00AB3A3F" w:rsidP="00A472A2">
      <w:pPr>
        <w:pStyle w:val="ListParagraph"/>
        <w:numPr>
          <w:ilvl w:val="1"/>
          <w:numId w:val="12"/>
        </w:numPr>
      </w:pPr>
      <w:r>
        <w:t>Select best L value</w:t>
      </w:r>
    </w:p>
    <w:p w14:paraId="4C2CC764" w14:textId="77777777" w:rsidR="00AB3A3F" w:rsidRDefault="00AB3A3F" w:rsidP="00A472A2">
      <w:pPr>
        <w:pStyle w:val="ListParagraph"/>
        <w:numPr>
          <w:ilvl w:val="0"/>
          <w:numId w:val="12"/>
        </w:numPr>
      </w:pPr>
      <w:r>
        <w:t>Else if best result was high Z</w:t>
      </w:r>
    </w:p>
    <w:p w14:paraId="6CEA2D74" w14:textId="77777777" w:rsidR="00AB3A3F" w:rsidRDefault="00AB3A3F" w:rsidP="00A472A2">
      <w:pPr>
        <w:pStyle w:val="ListParagraph"/>
        <w:numPr>
          <w:ilvl w:val="1"/>
          <w:numId w:val="12"/>
        </w:numPr>
      </w:pPr>
      <w:r>
        <w:t>Select best L value</w:t>
      </w:r>
    </w:p>
    <w:p w14:paraId="6EDEAB15" w14:textId="77777777" w:rsidR="00AB3A3F" w:rsidRDefault="00AB3A3F" w:rsidP="00A472A2">
      <w:pPr>
        <w:pStyle w:val="ListParagraph"/>
        <w:numPr>
          <w:ilvl w:val="1"/>
          <w:numId w:val="12"/>
        </w:numPr>
      </w:pPr>
      <w:r>
        <w:t>Step through C values at coarse step, find step with min VSWR &amp; achieved VSWR</w:t>
      </w:r>
    </w:p>
    <w:p w14:paraId="6F562CDA" w14:textId="77777777" w:rsidR="00AB3A3F" w:rsidRDefault="00AB3A3F" w:rsidP="00A472A2">
      <w:pPr>
        <w:pStyle w:val="ListParagraph"/>
        <w:numPr>
          <w:ilvl w:val="1"/>
          <w:numId w:val="12"/>
        </w:numPr>
      </w:pPr>
      <w:r>
        <w:t>Select best C value</w:t>
      </w:r>
    </w:p>
    <w:p w14:paraId="58039A82" w14:textId="77777777" w:rsidR="00AB3A3F" w:rsidRDefault="00AB3A3F" w:rsidP="00A472A2">
      <w:pPr>
        <w:pStyle w:val="ListParagraph"/>
        <w:numPr>
          <w:ilvl w:val="1"/>
          <w:numId w:val="12"/>
        </w:numPr>
      </w:pPr>
      <w:r>
        <w:t>Step through L values +/- 2 coarse steps at mid step for min VSWR</w:t>
      </w:r>
    </w:p>
    <w:p w14:paraId="1D4B5C0C" w14:textId="77777777" w:rsidR="00AB3A3F" w:rsidRDefault="00AB3A3F" w:rsidP="00A472A2">
      <w:pPr>
        <w:pStyle w:val="ListParagraph"/>
        <w:numPr>
          <w:ilvl w:val="1"/>
          <w:numId w:val="12"/>
        </w:numPr>
      </w:pPr>
      <w:r>
        <w:t>Select best L value</w:t>
      </w:r>
    </w:p>
    <w:p w14:paraId="6F1704A2" w14:textId="77777777" w:rsidR="00AB3A3F" w:rsidRDefault="00AB3A3F" w:rsidP="00A472A2">
      <w:pPr>
        <w:pStyle w:val="ListParagraph"/>
        <w:numPr>
          <w:ilvl w:val="1"/>
          <w:numId w:val="12"/>
        </w:numPr>
      </w:pPr>
      <w:r>
        <w:t>Step through C values +/- 2 coarse steps at mid step for min VSWR</w:t>
      </w:r>
    </w:p>
    <w:p w14:paraId="6119B79B" w14:textId="77777777" w:rsidR="00AB3A3F" w:rsidRDefault="00AB3A3F" w:rsidP="00A472A2">
      <w:pPr>
        <w:pStyle w:val="ListParagraph"/>
        <w:numPr>
          <w:ilvl w:val="1"/>
          <w:numId w:val="12"/>
        </w:numPr>
      </w:pPr>
      <w:r>
        <w:t>Select best C value</w:t>
      </w:r>
    </w:p>
    <w:p w14:paraId="32A59FC8" w14:textId="77777777" w:rsidR="00AB3A3F" w:rsidRDefault="00AB3A3F" w:rsidP="00A472A2">
      <w:pPr>
        <w:pStyle w:val="ListParagraph"/>
        <w:numPr>
          <w:ilvl w:val="1"/>
          <w:numId w:val="12"/>
        </w:numPr>
      </w:pPr>
      <w:r>
        <w:t>Step through L values +/- 2 mid steps at step=1 for min VSWR</w:t>
      </w:r>
    </w:p>
    <w:p w14:paraId="16EF99C5" w14:textId="77777777" w:rsidR="00AB3A3F" w:rsidRDefault="00AB3A3F" w:rsidP="00A472A2">
      <w:pPr>
        <w:pStyle w:val="ListParagraph"/>
        <w:numPr>
          <w:ilvl w:val="1"/>
          <w:numId w:val="12"/>
        </w:numPr>
      </w:pPr>
      <w:r>
        <w:t>Select best L value</w:t>
      </w:r>
    </w:p>
    <w:p w14:paraId="00EAD371" w14:textId="77777777" w:rsidR="00AB3A3F" w:rsidRDefault="00AB3A3F" w:rsidP="00A472A2">
      <w:pPr>
        <w:pStyle w:val="ListParagraph"/>
        <w:numPr>
          <w:ilvl w:val="1"/>
          <w:numId w:val="12"/>
        </w:numPr>
      </w:pPr>
      <w:r>
        <w:t>Step through C values +/- 2 mid steps at step=1 for min VSWR</w:t>
      </w:r>
    </w:p>
    <w:p w14:paraId="4BBE445B" w14:textId="77777777" w:rsidR="00AB3A3F" w:rsidRDefault="00AB3A3F" w:rsidP="00A472A2">
      <w:pPr>
        <w:pStyle w:val="ListParagraph"/>
        <w:numPr>
          <w:ilvl w:val="1"/>
          <w:numId w:val="12"/>
        </w:numPr>
      </w:pPr>
      <w:r>
        <w:t>Select best C value</w:t>
      </w:r>
    </w:p>
    <w:p w14:paraId="5D513AA3" w14:textId="77777777" w:rsidR="00AB3A3F" w:rsidRDefault="00AB3A3F" w:rsidP="00A472A2">
      <w:pPr>
        <w:pStyle w:val="ListParagraph"/>
        <w:numPr>
          <w:ilvl w:val="0"/>
          <w:numId w:val="12"/>
        </w:numPr>
      </w:pPr>
      <w:r>
        <w:t>Store result to EEPROM if final VSWR &lt; 1.5</w:t>
      </w:r>
    </w:p>
    <w:p w14:paraId="104373E2" w14:textId="77777777" w:rsidR="00AB3A3F" w:rsidRDefault="00AB3A3F" w:rsidP="00A472A2">
      <w:pPr>
        <w:pStyle w:val="ListParagraph"/>
        <w:numPr>
          <w:ilvl w:val="0"/>
          <w:numId w:val="12"/>
        </w:numPr>
      </w:pPr>
      <w:r>
        <w:t>Report success/fail and end</w:t>
      </w:r>
    </w:p>
    <w:p w14:paraId="06C15177" w14:textId="77777777" w:rsidR="00AB3A3F" w:rsidRDefault="00AB3A3F" w:rsidP="00AB3A3F"/>
    <w:p w14:paraId="415EE3B9" w14:textId="77777777" w:rsidR="00AB3A3F" w:rsidRDefault="00FC4D8A" w:rsidP="00AB3A3F">
      <w:r>
        <w:object w:dxaOrig="7965" w:dyaOrig="9885" w14:anchorId="43CC96E3">
          <v:shape id="_x0000_i1035" type="#_x0000_t75" style="width:398pt;height:494.2pt" o:ole="">
            <v:imagedata r:id="rId29" o:title=""/>
          </v:shape>
          <o:OLEObject Type="Embed" ProgID="Visio.Drawing.11" ShapeID="_x0000_i1035" DrawAspect="Content" ObjectID="_1633680585" r:id="rId30"/>
        </w:object>
      </w:r>
      <w:bookmarkStart w:id="1" w:name="_GoBack"/>
      <w:bookmarkEnd w:id="1"/>
    </w:p>
    <w:p w14:paraId="70531176" w14:textId="77777777" w:rsidR="00AB3A3F" w:rsidRDefault="00AB3A3F" w:rsidP="00AB3A3F">
      <w:r>
        <w:t>At each tick:</w:t>
      </w:r>
    </w:p>
    <w:p w14:paraId="3DD1D33A" w14:textId="77777777" w:rsidR="00AB3A3F" w:rsidRDefault="00AB3A3F" w:rsidP="00AB3A3F">
      <w:pPr>
        <w:pStyle w:val="ListParagraph"/>
        <w:numPr>
          <w:ilvl w:val="0"/>
          <w:numId w:val="11"/>
        </w:numPr>
      </w:pPr>
      <w:r>
        <w:t>Check if “terminate” signal</w:t>
      </w:r>
    </w:p>
    <w:p w14:paraId="35A13F8C" w14:textId="77777777" w:rsidR="00AB3A3F" w:rsidRDefault="00AB3A3F" w:rsidP="00AB3A3F">
      <w:pPr>
        <w:pStyle w:val="ListParagraph"/>
        <w:numPr>
          <w:ilvl w:val="1"/>
          <w:numId w:val="11"/>
        </w:numPr>
      </w:pPr>
      <w:r>
        <w:t>Exit if so with no result saved</w:t>
      </w:r>
    </w:p>
    <w:p w14:paraId="060FB1C8" w14:textId="77777777" w:rsidR="00AB3A3F" w:rsidRDefault="00AB3A3F" w:rsidP="00AB3A3F">
      <w:pPr>
        <w:pStyle w:val="ListParagraph"/>
        <w:numPr>
          <w:ilvl w:val="0"/>
          <w:numId w:val="11"/>
        </w:numPr>
      </w:pPr>
      <w:r>
        <w:t>Measure VSWR</w:t>
      </w:r>
    </w:p>
    <w:p w14:paraId="232409EB" w14:textId="77777777" w:rsidR="00AB3A3F" w:rsidRDefault="00AB3A3F" w:rsidP="00AB3A3F">
      <w:pPr>
        <w:pStyle w:val="ListParagraph"/>
        <w:numPr>
          <w:ilvl w:val="0"/>
          <w:numId w:val="11"/>
        </w:numPr>
      </w:pPr>
      <w:r>
        <w:t>If VSWR &lt; min already achieved</w:t>
      </w:r>
    </w:p>
    <w:p w14:paraId="389D420E" w14:textId="77777777" w:rsidR="00AB3A3F" w:rsidRDefault="00AB3A3F" w:rsidP="00AB3A3F">
      <w:pPr>
        <w:pStyle w:val="ListParagraph"/>
        <w:numPr>
          <w:ilvl w:val="1"/>
          <w:numId w:val="11"/>
        </w:numPr>
      </w:pPr>
      <w:r>
        <w:t>Record step and VSWR</w:t>
      </w:r>
    </w:p>
    <w:p w14:paraId="03FBEA15" w14:textId="77777777" w:rsidR="00AB3A3F" w:rsidRDefault="00AB3A3F" w:rsidP="00AB3A3F">
      <w:pPr>
        <w:pStyle w:val="ListParagraph"/>
        <w:numPr>
          <w:ilvl w:val="0"/>
          <w:numId w:val="11"/>
        </w:numPr>
      </w:pPr>
      <w:r>
        <w:t xml:space="preserve">If next step &gt; end: </w:t>
      </w:r>
    </w:p>
    <w:p w14:paraId="724FD6AE" w14:textId="77777777" w:rsidR="00AB3A3F" w:rsidRDefault="00AB3A3F" w:rsidP="00AB3A3F">
      <w:pPr>
        <w:pStyle w:val="ListParagraph"/>
        <w:numPr>
          <w:ilvl w:val="1"/>
          <w:numId w:val="11"/>
        </w:numPr>
      </w:pPr>
      <w:r>
        <w:t>move to next state</w:t>
      </w:r>
    </w:p>
    <w:p w14:paraId="7BEBD41B" w14:textId="77777777" w:rsidR="00AB3A3F" w:rsidRDefault="00AB3A3F" w:rsidP="00AB3A3F">
      <w:pPr>
        <w:pStyle w:val="ListParagraph"/>
        <w:numPr>
          <w:ilvl w:val="0"/>
          <w:numId w:val="11"/>
        </w:numPr>
      </w:pPr>
      <w:r>
        <w:t xml:space="preserve">Else </w:t>
      </w:r>
    </w:p>
    <w:p w14:paraId="21351C9A" w14:textId="77777777" w:rsidR="00AB3A3F" w:rsidRDefault="00AB3A3F" w:rsidP="00AB3A3F">
      <w:pPr>
        <w:pStyle w:val="ListParagraph"/>
        <w:numPr>
          <w:ilvl w:val="1"/>
          <w:numId w:val="11"/>
        </w:numPr>
      </w:pPr>
      <w:r>
        <w:t>set next step</w:t>
      </w:r>
    </w:p>
    <w:p w14:paraId="0D96FF1D" w14:textId="77777777" w:rsidR="00AB3A3F" w:rsidRDefault="00AB3A3F" w:rsidP="00AB3A3F">
      <w:pPr>
        <w:pStyle w:val="ListParagraph"/>
        <w:numPr>
          <w:ilvl w:val="1"/>
          <w:numId w:val="11"/>
        </w:numPr>
      </w:pPr>
      <w:r>
        <w:t>drive solution</w:t>
      </w:r>
    </w:p>
    <w:p w14:paraId="2B2A77A0" w14:textId="31EC6D80" w:rsidR="00BB296D" w:rsidRDefault="00BB296D" w:rsidP="00BB296D">
      <w:r>
        <w:t>To find next candidate solution:</w:t>
      </w:r>
    </w:p>
    <w:p w14:paraId="5631864A" w14:textId="7FB281FB" w:rsidR="00BB296D" w:rsidRDefault="00BB296D" w:rsidP="00BB296D">
      <w:r>
        <w:t>If (setting == end)</w:t>
      </w:r>
    </w:p>
    <w:p w14:paraId="7E31694C" w14:textId="38A316A0" w:rsidR="00BB296D" w:rsidRDefault="00BB296D" w:rsidP="00BB296D">
      <w:r>
        <w:tab/>
        <w:t>Signal end;</w:t>
      </w:r>
    </w:p>
    <w:p w14:paraId="68344760" w14:textId="16EFA688" w:rsidR="00BB296D" w:rsidRDefault="00BB296D" w:rsidP="00BB296D">
      <w:r>
        <w:t>Else</w:t>
      </w:r>
    </w:p>
    <w:p w14:paraId="63A7CF6A" w14:textId="099D93B4" w:rsidR="00BB296D" w:rsidRDefault="00BB296D" w:rsidP="00BB296D">
      <w:r>
        <w:tab/>
        <w:t>New setting = constrain (setting+step, min, max);</w:t>
      </w:r>
    </w:p>
    <w:p w14:paraId="11C59D39" w14:textId="2708C06B" w:rsidR="000B44F6" w:rsidRDefault="00C20066" w:rsidP="00C20066">
      <w:pPr>
        <w:pStyle w:val="Heading1"/>
      </w:pPr>
      <w:r>
        <w:t>Testing</w:t>
      </w:r>
    </w:p>
    <w:p w14:paraId="15CA7FDF" w14:textId="2566B801" w:rsidR="00C20066" w:rsidRDefault="00C20066" w:rsidP="00C20066">
      <w:pPr>
        <w:pStyle w:val="Heading2"/>
      </w:pPr>
      <w:r>
        <w:t>AT11 Wiring</w:t>
      </w:r>
    </w:p>
    <w:p w14:paraId="70ADC432" w14:textId="764D40F8" w:rsidR="00C20066" w:rsidRDefault="00C20066" w:rsidP="00C20066">
      <w:r>
        <w:t>26 way ribbon cable:</w:t>
      </w:r>
    </w:p>
    <w:tbl>
      <w:tblPr>
        <w:tblStyle w:val="TableGrid"/>
        <w:tblW w:w="0" w:type="auto"/>
        <w:tblLook w:val="04A0" w:firstRow="1" w:lastRow="0" w:firstColumn="1" w:lastColumn="0" w:noHBand="0" w:noVBand="1"/>
      </w:tblPr>
      <w:tblGrid>
        <w:gridCol w:w="704"/>
        <w:gridCol w:w="3804"/>
        <w:gridCol w:w="732"/>
        <w:gridCol w:w="3776"/>
      </w:tblGrid>
      <w:tr w:rsidR="00C20066" w14:paraId="286F0624" w14:textId="4C1A0322" w:rsidTr="00C20066">
        <w:trPr>
          <w:cantSplit/>
        </w:trPr>
        <w:tc>
          <w:tcPr>
            <w:tcW w:w="704" w:type="dxa"/>
          </w:tcPr>
          <w:p w14:paraId="02A9881C" w14:textId="65CCAB4F" w:rsidR="00C20066" w:rsidRDefault="00C20066" w:rsidP="00C20066">
            <w:pPr>
              <w:keepNext/>
            </w:pPr>
            <w:r>
              <w:t>Pin</w:t>
            </w:r>
          </w:p>
        </w:tc>
        <w:tc>
          <w:tcPr>
            <w:tcW w:w="3804" w:type="dxa"/>
          </w:tcPr>
          <w:p w14:paraId="3CD73DEA" w14:textId="3D63ADB0" w:rsidR="00C20066" w:rsidRDefault="00C20066" w:rsidP="00C20066">
            <w:pPr>
              <w:keepNext/>
            </w:pPr>
            <w:r>
              <w:t>Connection</w:t>
            </w:r>
          </w:p>
        </w:tc>
        <w:tc>
          <w:tcPr>
            <w:tcW w:w="732" w:type="dxa"/>
          </w:tcPr>
          <w:p w14:paraId="1CF715DB" w14:textId="28C7E35D" w:rsidR="00C20066" w:rsidRDefault="00C20066" w:rsidP="00C20066">
            <w:pPr>
              <w:keepNext/>
            </w:pPr>
            <w:r>
              <w:t>Pin</w:t>
            </w:r>
          </w:p>
        </w:tc>
        <w:tc>
          <w:tcPr>
            <w:tcW w:w="3776" w:type="dxa"/>
          </w:tcPr>
          <w:p w14:paraId="4E0E389E" w14:textId="5D86C21D" w:rsidR="00C20066" w:rsidRDefault="00C20066" w:rsidP="00C20066">
            <w:pPr>
              <w:keepNext/>
            </w:pPr>
            <w:r>
              <w:t>Connection</w:t>
            </w:r>
          </w:p>
        </w:tc>
      </w:tr>
      <w:tr w:rsidR="00C20066" w14:paraId="5298CE2A" w14:textId="129ED8DF" w:rsidTr="00C20066">
        <w:trPr>
          <w:cantSplit/>
        </w:trPr>
        <w:tc>
          <w:tcPr>
            <w:tcW w:w="704" w:type="dxa"/>
          </w:tcPr>
          <w:p w14:paraId="464B4C2C" w14:textId="53326240" w:rsidR="00C20066" w:rsidRDefault="00C20066" w:rsidP="00C20066">
            <w:pPr>
              <w:keepNext/>
            </w:pPr>
            <w:r>
              <w:t>1</w:t>
            </w:r>
          </w:p>
        </w:tc>
        <w:tc>
          <w:tcPr>
            <w:tcW w:w="3804" w:type="dxa"/>
          </w:tcPr>
          <w:p w14:paraId="51B61D8F" w14:textId="705F8FD5" w:rsidR="00C20066" w:rsidRDefault="00C20066" w:rsidP="00C20066">
            <w:pPr>
              <w:keepNext/>
            </w:pPr>
            <w:r>
              <w:t>L7</w:t>
            </w:r>
          </w:p>
        </w:tc>
        <w:tc>
          <w:tcPr>
            <w:tcW w:w="732" w:type="dxa"/>
          </w:tcPr>
          <w:p w14:paraId="72F2A3D2" w14:textId="6FF50B3A" w:rsidR="00C20066" w:rsidRDefault="00C20066" w:rsidP="00C20066">
            <w:pPr>
              <w:keepNext/>
            </w:pPr>
            <w:r>
              <w:t>2</w:t>
            </w:r>
          </w:p>
        </w:tc>
        <w:tc>
          <w:tcPr>
            <w:tcW w:w="3776" w:type="dxa"/>
          </w:tcPr>
          <w:p w14:paraId="6183B40F" w14:textId="2F1273A8" w:rsidR="00C20066" w:rsidRDefault="00C20066" w:rsidP="00C20066">
            <w:pPr>
              <w:keepNext/>
            </w:pPr>
            <w:r>
              <w:t>C7</w:t>
            </w:r>
          </w:p>
        </w:tc>
      </w:tr>
      <w:tr w:rsidR="00C20066" w14:paraId="71562872" w14:textId="149F9E8F" w:rsidTr="00C20066">
        <w:trPr>
          <w:cantSplit/>
        </w:trPr>
        <w:tc>
          <w:tcPr>
            <w:tcW w:w="704" w:type="dxa"/>
          </w:tcPr>
          <w:p w14:paraId="4B2A0B95" w14:textId="4EF005FE" w:rsidR="00C20066" w:rsidRDefault="00C20066" w:rsidP="00C20066">
            <w:pPr>
              <w:keepNext/>
            </w:pPr>
            <w:r>
              <w:t>3</w:t>
            </w:r>
          </w:p>
        </w:tc>
        <w:tc>
          <w:tcPr>
            <w:tcW w:w="3804" w:type="dxa"/>
          </w:tcPr>
          <w:p w14:paraId="270B234E" w14:textId="1D1DC362" w:rsidR="00C20066" w:rsidRDefault="00C20066" w:rsidP="00C20066">
            <w:pPr>
              <w:keepNext/>
            </w:pPr>
            <w:r>
              <w:t>L6</w:t>
            </w:r>
          </w:p>
        </w:tc>
        <w:tc>
          <w:tcPr>
            <w:tcW w:w="732" w:type="dxa"/>
          </w:tcPr>
          <w:p w14:paraId="4A929822" w14:textId="26BCB5D2" w:rsidR="00C20066" w:rsidRDefault="00C20066" w:rsidP="00C20066">
            <w:pPr>
              <w:keepNext/>
            </w:pPr>
            <w:r>
              <w:t>4</w:t>
            </w:r>
          </w:p>
        </w:tc>
        <w:tc>
          <w:tcPr>
            <w:tcW w:w="3776" w:type="dxa"/>
          </w:tcPr>
          <w:p w14:paraId="74E3356D" w14:textId="71EBADCC" w:rsidR="00C20066" w:rsidRDefault="00C20066" w:rsidP="00C20066">
            <w:pPr>
              <w:keepNext/>
            </w:pPr>
            <w:r>
              <w:t>C6</w:t>
            </w:r>
          </w:p>
        </w:tc>
      </w:tr>
      <w:tr w:rsidR="00C20066" w14:paraId="037F4692" w14:textId="4B859813" w:rsidTr="00C20066">
        <w:trPr>
          <w:cantSplit/>
        </w:trPr>
        <w:tc>
          <w:tcPr>
            <w:tcW w:w="704" w:type="dxa"/>
          </w:tcPr>
          <w:p w14:paraId="115A97B3" w14:textId="6922CBD2" w:rsidR="00C20066" w:rsidRDefault="00C20066" w:rsidP="00C20066">
            <w:pPr>
              <w:keepNext/>
            </w:pPr>
            <w:r>
              <w:t>5</w:t>
            </w:r>
          </w:p>
        </w:tc>
        <w:tc>
          <w:tcPr>
            <w:tcW w:w="3804" w:type="dxa"/>
          </w:tcPr>
          <w:p w14:paraId="5B7A7249" w14:textId="19DD5AC0" w:rsidR="00C20066" w:rsidRDefault="00C20066" w:rsidP="00C20066">
            <w:pPr>
              <w:keepNext/>
            </w:pPr>
            <w:r>
              <w:t>L5</w:t>
            </w:r>
          </w:p>
        </w:tc>
        <w:tc>
          <w:tcPr>
            <w:tcW w:w="732" w:type="dxa"/>
          </w:tcPr>
          <w:p w14:paraId="5F27E5F2" w14:textId="3097F59C" w:rsidR="00C20066" w:rsidRDefault="00C20066" w:rsidP="00C20066">
            <w:pPr>
              <w:keepNext/>
            </w:pPr>
            <w:r>
              <w:t>6</w:t>
            </w:r>
          </w:p>
        </w:tc>
        <w:tc>
          <w:tcPr>
            <w:tcW w:w="3776" w:type="dxa"/>
          </w:tcPr>
          <w:p w14:paraId="18AD54FA" w14:textId="79776D08" w:rsidR="00C20066" w:rsidRDefault="00C20066" w:rsidP="00C20066">
            <w:pPr>
              <w:keepNext/>
            </w:pPr>
            <w:r>
              <w:t>C5</w:t>
            </w:r>
          </w:p>
        </w:tc>
      </w:tr>
      <w:tr w:rsidR="00C20066" w14:paraId="61D542AB" w14:textId="4CA1A90D" w:rsidTr="00C20066">
        <w:trPr>
          <w:cantSplit/>
        </w:trPr>
        <w:tc>
          <w:tcPr>
            <w:tcW w:w="704" w:type="dxa"/>
          </w:tcPr>
          <w:p w14:paraId="44C2FFAB" w14:textId="5F3357A8" w:rsidR="00C20066" w:rsidRDefault="00C20066" w:rsidP="00C20066">
            <w:pPr>
              <w:keepNext/>
            </w:pPr>
            <w:r>
              <w:t>7</w:t>
            </w:r>
          </w:p>
        </w:tc>
        <w:tc>
          <w:tcPr>
            <w:tcW w:w="3804" w:type="dxa"/>
          </w:tcPr>
          <w:p w14:paraId="07D7188B" w14:textId="5BEF2A8D" w:rsidR="00C20066" w:rsidRDefault="00C20066" w:rsidP="00C20066">
            <w:pPr>
              <w:keepNext/>
            </w:pPr>
            <w:r>
              <w:t>L4</w:t>
            </w:r>
          </w:p>
        </w:tc>
        <w:tc>
          <w:tcPr>
            <w:tcW w:w="732" w:type="dxa"/>
          </w:tcPr>
          <w:p w14:paraId="70DF3455" w14:textId="50B61D9D" w:rsidR="00C20066" w:rsidRDefault="00C20066" w:rsidP="00C20066">
            <w:pPr>
              <w:keepNext/>
            </w:pPr>
            <w:r>
              <w:t>8</w:t>
            </w:r>
          </w:p>
        </w:tc>
        <w:tc>
          <w:tcPr>
            <w:tcW w:w="3776" w:type="dxa"/>
          </w:tcPr>
          <w:p w14:paraId="3DE78E33" w14:textId="759ECAE8" w:rsidR="00C20066" w:rsidRDefault="00C20066" w:rsidP="00C20066">
            <w:pPr>
              <w:keepNext/>
            </w:pPr>
            <w:r>
              <w:t>C4</w:t>
            </w:r>
          </w:p>
        </w:tc>
      </w:tr>
      <w:tr w:rsidR="00C20066" w14:paraId="36484AC4" w14:textId="774714F6" w:rsidTr="00C20066">
        <w:trPr>
          <w:cantSplit/>
        </w:trPr>
        <w:tc>
          <w:tcPr>
            <w:tcW w:w="704" w:type="dxa"/>
          </w:tcPr>
          <w:p w14:paraId="4D6B8079" w14:textId="31690044" w:rsidR="00C20066" w:rsidRDefault="00C20066" w:rsidP="00C20066">
            <w:pPr>
              <w:keepNext/>
            </w:pPr>
            <w:r>
              <w:t>9</w:t>
            </w:r>
          </w:p>
        </w:tc>
        <w:tc>
          <w:tcPr>
            <w:tcW w:w="3804" w:type="dxa"/>
          </w:tcPr>
          <w:p w14:paraId="302C8071" w14:textId="014042E9" w:rsidR="00C20066" w:rsidRDefault="00C20066" w:rsidP="00C20066">
            <w:pPr>
              <w:keepNext/>
            </w:pPr>
            <w:r>
              <w:t>L3</w:t>
            </w:r>
          </w:p>
        </w:tc>
        <w:tc>
          <w:tcPr>
            <w:tcW w:w="732" w:type="dxa"/>
          </w:tcPr>
          <w:p w14:paraId="7CFC2AC8" w14:textId="759AF5DC" w:rsidR="00C20066" w:rsidRDefault="00C20066" w:rsidP="00C20066">
            <w:pPr>
              <w:keepNext/>
            </w:pPr>
            <w:r>
              <w:t>10</w:t>
            </w:r>
          </w:p>
        </w:tc>
        <w:tc>
          <w:tcPr>
            <w:tcW w:w="3776" w:type="dxa"/>
          </w:tcPr>
          <w:p w14:paraId="71023FF3" w14:textId="67DB21FC" w:rsidR="00C20066" w:rsidRDefault="00C20066" w:rsidP="00C20066">
            <w:pPr>
              <w:keepNext/>
            </w:pPr>
            <w:r>
              <w:t>C3</w:t>
            </w:r>
          </w:p>
        </w:tc>
      </w:tr>
      <w:tr w:rsidR="00C20066" w14:paraId="0F1A8643" w14:textId="7E5C52DF" w:rsidTr="00C20066">
        <w:trPr>
          <w:cantSplit/>
        </w:trPr>
        <w:tc>
          <w:tcPr>
            <w:tcW w:w="704" w:type="dxa"/>
          </w:tcPr>
          <w:p w14:paraId="7AFB5E29" w14:textId="243BEF6C" w:rsidR="00C20066" w:rsidRDefault="00C20066" w:rsidP="00C20066">
            <w:pPr>
              <w:keepNext/>
            </w:pPr>
            <w:r>
              <w:t>11</w:t>
            </w:r>
          </w:p>
        </w:tc>
        <w:tc>
          <w:tcPr>
            <w:tcW w:w="3804" w:type="dxa"/>
          </w:tcPr>
          <w:p w14:paraId="185850A5" w14:textId="19539666" w:rsidR="00C20066" w:rsidRDefault="00C20066" w:rsidP="00C20066">
            <w:pPr>
              <w:keepNext/>
            </w:pPr>
            <w:r>
              <w:t>L2</w:t>
            </w:r>
          </w:p>
        </w:tc>
        <w:tc>
          <w:tcPr>
            <w:tcW w:w="732" w:type="dxa"/>
          </w:tcPr>
          <w:p w14:paraId="36E4301F" w14:textId="54D6F35B" w:rsidR="00C20066" w:rsidRDefault="00C20066" w:rsidP="00C20066">
            <w:pPr>
              <w:keepNext/>
            </w:pPr>
            <w:r>
              <w:t>12</w:t>
            </w:r>
          </w:p>
        </w:tc>
        <w:tc>
          <w:tcPr>
            <w:tcW w:w="3776" w:type="dxa"/>
          </w:tcPr>
          <w:p w14:paraId="6B16D985" w14:textId="5CB3BC8D" w:rsidR="00C20066" w:rsidRDefault="00C20066" w:rsidP="00C20066">
            <w:pPr>
              <w:keepNext/>
            </w:pPr>
            <w:r>
              <w:t>C2</w:t>
            </w:r>
          </w:p>
        </w:tc>
      </w:tr>
      <w:tr w:rsidR="00C20066" w14:paraId="3C0B3E9E" w14:textId="66A3AF5C" w:rsidTr="00C20066">
        <w:trPr>
          <w:cantSplit/>
        </w:trPr>
        <w:tc>
          <w:tcPr>
            <w:tcW w:w="704" w:type="dxa"/>
          </w:tcPr>
          <w:p w14:paraId="079D7449" w14:textId="2A5CB6FC" w:rsidR="00C20066" w:rsidRDefault="00C20066" w:rsidP="00C20066">
            <w:pPr>
              <w:keepNext/>
            </w:pPr>
            <w:r>
              <w:t>13</w:t>
            </w:r>
          </w:p>
        </w:tc>
        <w:tc>
          <w:tcPr>
            <w:tcW w:w="3804" w:type="dxa"/>
          </w:tcPr>
          <w:p w14:paraId="3E82D3FC" w14:textId="36BD91E9" w:rsidR="00C20066" w:rsidRDefault="00C20066" w:rsidP="00C20066">
            <w:pPr>
              <w:keepNext/>
            </w:pPr>
            <w:r>
              <w:t>L1</w:t>
            </w:r>
          </w:p>
        </w:tc>
        <w:tc>
          <w:tcPr>
            <w:tcW w:w="732" w:type="dxa"/>
          </w:tcPr>
          <w:p w14:paraId="308B59EE" w14:textId="5542BC67" w:rsidR="00C20066" w:rsidRDefault="00C20066" w:rsidP="00C20066">
            <w:pPr>
              <w:keepNext/>
            </w:pPr>
            <w:r>
              <w:t>14</w:t>
            </w:r>
          </w:p>
        </w:tc>
        <w:tc>
          <w:tcPr>
            <w:tcW w:w="3776" w:type="dxa"/>
          </w:tcPr>
          <w:p w14:paraId="6D05BC73" w14:textId="76555EA9" w:rsidR="00C20066" w:rsidRDefault="00C20066" w:rsidP="00C20066">
            <w:pPr>
              <w:keepNext/>
            </w:pPr>
            <w:r>
              <w:t>C1</w:t>
            </w:r>
          </w:p>
        </w:tc>
      </w:tr>
      <w:tr w:rsidR="00C20066" w14:paraId="5377C9EB" w14:textId="101B8270" w:rsidTr="00C20066">
        <w:trPr>
          <w:cantSplit/>
        </w:trPr>
        <w:tc>
          <w:tcPr>
            <w:tcW w:w="704" w:type="dxa"/>
          </w:tcPr>
          <w:p w14:paraId="166E0599" w14:textId="41E4B697" w:rsidR="00C20066" w:rsidRDefault="00C20066" w:rsidP="00C20066">
            <w:pPr>
              <w:keepNext/>
            </w:pPr>
            <w:r>
              <w:t>15</w:t>
            </w:r>
          </w:p>
        </w:tc>
        <w:tc>
          <w:tcPr>
            <w:tcW w:w="3804" w:type="dxa"/>
          </w:tcPr>
          <w:p w14:paraId="15D97C07" w14:textId="2193683B" w:rsidR="00C20066" w:rsidRDefault="00C20066" w:rsidP="00C20066">
            <w:pPr>
              <w:keepNext/>
            </w:pPr>
            <w:r>
              <w:t>L0</w:t>
            </w:r>
          </w:p>
        </w:tc>
        <w:tc>
          <w:tcPr>
            <w:tcW w:w="732" w:type="dxa"/>
          </w:tcPr>
          <w:p w14:paraId="0A67C381" w14:textId="7C42AD28" w:rsidR="00C20066" w:rsidRDefault="00C20066" w:rsidP="00C20066">
            <w:pPr>
              <w:keepNext/>
            </w:pPr>
            <w:r>
              <w:t>16</w:t>
            </w:r>
          </w:p>
        </w:tc>
        <w:tc>
          <w:tcPr>
            <w:tcW w:w="3776" w:type="dxa"/>
          </w:tcPr>
          <w:p w14:paraId="49C3E3E9" w14:textId="441D79BF" w:rsidR="00C20066" w:rsidRDefault="00C20066" w:rsidP="00C20066">
            <w:pPr>
              <w:keepNext/>
            </w:pPr>
            <w:r>
              <w:t>C0</w:t>
            </w:r>
          </w:p>
        </w:tc>
      </w:tr>
      <w:tr w:rsidR="00C20066" w14:paraId="16AE5A06" w14:textId="7B0B3663" w:rsidTr="00C20066">
        <w:trPr>
          <w:cantSplit/>
        </w:trPr>
        <w:tc>
          <w:tcPr>
            <w:tcW w:w="704" w:type="dxa"/>
          </w:tcPr>
          <w:p w14:paraId="358A311C" w14:textId="7E3D9EE9" w:rsidR="00C20066" w:rsidRDefault="00C20066" w:rsidP="00C20066">
            <w:pPr>
              <w:keepNext/>
            </w:pPr>
            <w:r>
              <w:t>17</w:t>
            </w:r>
          </w:p>
        </w:tc>
        <w:tc>
          <w:tcPr>
            <w:tcW w:w="3804" w:type="dxa"/>
          </w:tcPr>
          <w:p w14:paraId="118AD8DD" w14:textId="285D40D5" w:rsidR="00C20066" w:rsidRDefault="00C20066" w:rsidP="00C20066">
            <w:pPr>
              <w:keepNext/>
            </w:pPr>
            <w:r>
              <w:t>Hi/Lo Z</w:t>
            </w:r>
          </w:p>
        </w:tc>
        <w:tc>
          <w:tcPr>
            <w:tcW w:w="732" w:type="dxa"/>
          </w:tcPr>
          <w:p w14:paraId="78325E83" w14:textId="24F9CD65" w:rsidR="00C20066" w:rsidRDefault="00C20066" w:rsidP="00C20066">
            <w:pPr>
              <w:keepNext/>
            </w:pPr>
            <w:r>
              <w:t>18</w:t>
            </w:r>
          </w:p>
        </w:tc>
        <w:tc>
          <w:tcPr>
            <w:tcW w:w="3776" w:type="dxa"/>
          </w:tcPr>
          <w:p w14:paraId="3F60ACD1" w14:textId="3FFD74B1" w:rsidR="00C20066" w:rsidRDefault="00C20066" w:rsidP="00C20066">
            <w:pPr>
              <w:keepNext/>
            </w:pPr>
            <w:r>
              <w:t>GND</w:t>
            </w:r>
          </w:p>
        </w:tc>
      </w:tr>
      <w:tr w:rsidR="00C20066" w14:paraId="2C9E0069" w14:textId="7AD2B70C" w:rsidTr="00C20066">
        <w:trPr>
          <w:cantSplit/>
        </w:trPr>
        <w:tc>
          <w:tcPr>
            <w:tcW w:w="704" w:type="dxa"/>
          </w:tcPr>
          <w:p w14:paraId="39C05373" w14:textId="1D064B9B" w:rsidR="00C20066" w:rsidRDefault="00C20066" w:rsidP="00C20066">
            <w:pPr>
              <w:keepNext/>
            </w:pPr>
            <w:r>
              <w:t>19</w:t>
            </w:r>
          </w:p>
        </w:tc>
        <w:tc>
          <w:tcPr>
            <w:tcW w:w="3804" w:type="dxa"/>
          </w:tcPr>
          <w:p w14:paraId="224E3041" w14:textId="59D620BC" w:rsidR="00C20066" w:rsidRDefault="00C20066" w:rsidP="00C20066">
            <w:pPr>
              <w:keepNext/>
            </w:pPr>
            <w:r>
              <w:t>GND</w:t>
            </w:r>
          </w:p>
        </w:tc>
        <w:tc>
          <w:tcPr>
            <w:tcW w:w="732" w:type="dxa"/>
          </w:tcPr>
          <w:p w14:paraId="00C5417F" w14:textId="1E496AE5" w:rsidR="00C20066" w:rsidRDefault="00C20066" w:rsidP="00C20066">
            <w:pPr>
              <w:keepNext/>
            </w:pPr>
            <w:r>
              <w:t>20</w:t>
            </w:r>
          </w:p>
        </w:tc>
        <w:tc>
          <w:tcPr>
            <w:tcW w:w="3776" w:type="dxa"/>
          </w:tcPr>
          <w:p w14:paraId="2A6E5B9C" w14:textId="797282A3" w:rsidR="00C20066" w:rsidRDefault="00C20066" w:rsidP="00C20066">
            <w:pPr>
              <w:keepNext/>
            </w:pPr>
            <w:r>
              <w:t>GND</w:t>
            </w:r>
          </w:p>
        </w:tc>
      </w:tr>
      <w:tr w:rsidR="00C20066" w14:paraId="09AC8DCF" w14:textId="66BD4B88" w:rsidTr="00C20066">
        <w:trPr>
          <w:cantSplit/>
        </w:trPr>
        <w:tc>
          <w:tcPr>
            <w:tcW w:w="704" w:type="dxa"/>
          </w:tcPr>
          <w:p w14:paraId="44828AF8" w14:textId="158F2FA2" w:rsidR="00C20066" w:rsidRDefault="00C20066" w:rsidP="00C20066">
            <w:pPr>
              <w:keepNext/>
            </w:pPr>
            <w:r>
              <w:t>21</w:t>
            </w:r>
          </w:p>
        </w:tc>
        <w:tc>
          <w:tcPr>
            <w:tcW w:w="3804" w:type="dxa"/>
          </w:tcPr>
          <w:p w14:paraId="5F1A293A" w14:textId="197287F2" w:rsidR="00C20066" w:rsidRDefault="00C20066" w:rsidP="00C20066">
            <w:pPr>
              <w:keepNext/>
            </w:pPr>
            <w:r>
              <w:t>GND</w:t>
            </w:r>
          </w:p>
        </w:tc>
        <w:tc>
          <w:tcPr>
            <w:tcW w:w="732" w:type="dxa"/>
          </w:tcPr>
          <w:p w14:paraId="0707A046" w14:textId="01968672" w:rsidR="00C20066" w:rsidRDefault="00C20066" w:rsidP="00C20066">
            <w:pPr>
              <w:keepNext/>
            </w:pPr>
            <w:r>
              <w:t>22</w:t>
            </w:r>
          </w:p>
        </w:tc>
        <w:tc>
          <w:tcPr>
            <w:tcW w:w="3776" w:type="dxa"/>
          </w:tcPr>
          <w:p w14:paraId="4A9C62F6" w14:textId="390AAD56" w:rsidR="00C20066" w:rsidRDefault="00C20066" w:rsidP="00C20066">
            <w:pPr>
              <w:keepNext/>
            </w:pPr>
            <w:r>
              <w:t>GND</w:t>
            </w:r>
          </w:p>
        </w:tc>
      </w:tr>
      <w:tr w:rsidR="00C20066" w14:paraId="74E89D1F" w14:textId="6C8D66C8" w:rsidTr="00C20066">
        <w:trPr>
          <w:cantSplit/>
        </w:trPr>
        <w:tc>
          <w:tcPr>
            <w:tcW w:w="704" w:type="dxa"/>
          </w:tcPr>
          <w:p w14:paraId="0E690145" w14:textId="312327C7" w:rsidR="00C20066" w:rsidRDefault="00C20066" w:rsidP="00C20066">
            <w:pPr>
              <w:keepNext/>
            </w:pPr>
            <w:r>
              <w:t>23</w:t>
            </w:r>
          </w:p>
        </w:tc>
        <w:tc>
          <w:tcPr>
            <w:tcW w:w="3804" w:type="dxa"/>
          </w:tcPr>
          <w:p w14:paraId="6D627327" w14:textId="6DF736C7" w:rsidR="00C20066" w:rsidRDefault="00C20066" w:rsidP="00C20066">
            <w:pPr>
              <w:keepNext/>
            </w:pPr>
            <w:r>
              <w:t>GND</w:t>
            </w:r>
          </w:p>
        </w:tc>
        <w:tc>
          <w:tcPr>
            <w:tcW w:w="732" w:type="dxa"/>
          </w:tcPr>
          <w:p w14:paraId="07AD0AAF" w14:textId="06B0802F" w:rsidR="00C20066" w:rsidRDefault="00C20066" w:rsidP="00C20066">
            <w:pPr>
              <w:keepNext/>
            </w:pPr>
            <w:r>
              <w:t>24</w:t>
            </w:r>
          </w:p>
        </w:tc>
        <w:tc>
          <w:tcPr>
            <w:tcW w:w="3776" w:type="dxa"/>
          </w:tcPr>
          <w:p w14:paraId="147F9127" w14:textId="6D55894F" w:rsidR="00C20066" w:rsidRDefault="00C20066" w:rsidP="00C20066">
            <w:pPr>
              <w:keepNext/>
            </w:pPr>
            <w:r>
              <w:t>V Forward</w:t>
            </w:r>
          </w:p>
        </w:tc>
      </w:tr>
      <w:tr w:rsidR="00C20066" w14:paraId="35DF7423" w14:textId="7CF033C5" w:rsidTr="00C20066">
        <w:trPr>
          <w:cantSplit/>
        </w:trPr>
        <w:tc>
          <w:tcPr>
            <w:tcW w:w="704" w:type="dxa"/>
          </w:tcPr>
          <w:p w14:paraId="1AE09524" w14:textId="2CB9D389" w:rsidR="00C20066" w:rsidRDefault="00C20066" w:rsidP="00C20066">
            <w:pPr>
              <w:keepNext/>
            </w:pPr>
            <w:r>
              <w:t>25</w:t>
            </w:r>
          </w:p>
        </w:tc>
        <w:tc>
          <w:tcPr>
            <w:tcW w:w="3804" w:type="dxa"/>
          </w:tcPr>
          <w:p w14:paraId="34C648B1" w14:textId="2E51C250" w:rsidR="00C20066" w:rsidRDefault="00C20066" w:rsidP="00C20066">
            <w:pPr>
              <w:keepNext/>
            </w:pPr>
            <w:r>
              <w:t>GND</w:t>
            </w:r>
          </w:p>
        </w:tc>
        <w:tc>
          <w:tcPr>
            <w:tcW w:w="732" w:type="dxa"/>
          </w:tcPr>
          <w:p w14:paraId="25FF0C05" w14:textId="3C324A77" w:rsidR="00C20066" w:rsidRDefault="00C20066" w:rsidP="00C20066">
            <w:pPr>
              <w:keepNext/>
            </w:pPr>
            <w:r>
              <w:t>26</w:t>
            </w:r>
          </w:p>
        </w:tc>
        <w:tc>
          <w:tcPr>
            <w:tcW w:w="3776" w:type="dxa"/>
          </w:tcPr>
          <w:p w14:paraId="447CF49B" w14:textId="1F983C65" w:rsidR="00C20066" w:rsidRDefault="00C20066" w:rsidP="00C20066">
            <w:pPr>
              <w:keepNext/>
            </w:pPr>
            <w:r>
              <w:t>V Reverse</w:t>
            </w:r>
          </w:p>
        </w:tc>
      </w:tr>
    </w:tbl>
    <w:p w14:paraId="0CC24E5A" w14:textId="641F42B3" w:rsidR="00C20066" w:rsidRDefault="00F26E16" w:rsidP="00C20066">
      <w:r>
        <w:t>Each relay ~30mA so max load ~500mA</w:t>
      </w:r>
    </w:p>
    <w:p w14:paraId="457A1FA9" w14:textId="4766EF53" w:rsidR="00F774B6" w:rsidRDefault="00F774B6" w:rsidP="00F774B6">
      <w:pPr>
        <w:pStyle w:val="Heading2"/>
      </w:pPr>
      <w:r>
        <w:t>“AT11++” Wiring</w:t>
      </w:r>
    </w:p>
    <w:p w14:paraId="791D7660" w14:textId="6A264F05" w:rsidR="00F774B6" w:rsidRDefault="00F774B6" w:rsidP="00F774B6">
      <w:r>
        <w:t>26 way ribbon cable; the relay network made from e</w:t>
      </w:r>
      <w:r w:rsidR="00C24B74">
        <w:t>b</w:t>
      </w:r>
      <w:r>
        <w:t>ay relay boards.</w:t>
      </w:r>
    </w:p>
    <w:tbl>
      <w:tblPr>
        <w:tblStyle w:val="TableGrid"/>
        <w:tblW w:w="0" w:type="auto"/>
        <w:tblLook w:val="04A0" w:firstRow="1" w:lastRow="0" w:firstColumn="1" w:lastColumn="0" w:noHBand="0" w:noVBand="1"/>
      </w:tblPr>
      <w:tblGrid>
        <w:gridCol w:w="704"/>
        <w:gridCol w:w="3804"/>
        <w:gridCol w:w="732"/>
        <w:gridCol w:w="3776"/>
      </w:tblGrid>
      <w:tr w:rsidR="00F774B6" w14:paraId="3FD8C4C5" w14:textId="77777777" w:rsidTr="00A472A2">
        <w:trPr>
          <w:cantSplit/>
        </w:trPr>
        <w:tc>
          <w:tcPr>
            <w:tcW w:w="704" w:type="dxa"/>
          </w:tcPr>
          <w:p w14:paraId="7A5334DC" w14:textId="77777777" w:rsidR="00F774B6" w:rsidRDefault="00F774B6" w:rsidP="00A472A2">
            <w:pPr>
              <w:keepNext/>
            </w:pPr>
            <w:r>
              <w:t>Pin</w:t>
            </w:r>
          </w:p>
        </w:tc>
        <w:tc>
          <w:tcPr>
            <w:tcW w:w="3804" w:type="dxa"/>
          </w:tcPr>
          <w:p w14:paraId="651FE304" w14:textId="77777777" w:rsidR="00F774B6" w:rsidRDefault="00F774B6" w:rsidP="00A472A2">
            <w:pPr>
              <w:keepNext/>
            </w:pPr>
            <w:r>
              <w:t>Connection</w:t>
            </w:r>
          </w:p>
        </w:tc>
        <w:tc>
          <w:tcPr>
            <w:tcW w:w="732" w:type="dxa"/>
          </w:tcPr>
          <w:p w14:paraId="1354FD7A" w14:textId="77777777" w:rsidR="00F774B6" w:rsidRDefault="00F774B6" w:rsidP="00A472A2">
            <w:pPr>
              <w:keepNext/>
            </w:pPr>
            <w:r>
              <w:t>Pin</w:t>
            </w:r>
          </w:p>
        </w:tc>
        <w:tc>
          <w:tcPr>
            <w:tcW w:w="3776" w:type="dxa"/>
          </w:tcPr>
          <w:p w14:paraId="3E8CEFD0" w14:textId="77777777" w:rsidR="00F774B6" w:rsidRDefault="00F774B6" w:rsidP="00A472A2">
            <w:pPr>
              <w:keepNext/>
            </w:pPr>
            <w:r>
              <w:t>Connection</w:t>
            </w:r>
          </w:p>
        </w:tc>
      </w:tr>
      <w:tr w:rsidR="00F774B6" w14:paraId="4AA7E0C3" w14:textId="77777777" w:rsidTr="00A472A2">
        <w:trPr>
          <w:cantSplit/>
        </w:trPr>
        <w:tc>
          <w:tcPr>
            <w:tcW w:w="704" w:type="dxa"/>
          </w:tcPr>
          <w:p w14:paraId="7A019AF8" w14:textId="77777777" w:rsidR="00F774B6" w:rsidRDefault="00F774B6" w:rsidP="00A472A2">
            <w:pPr>
              <w:keepNext/>
            </w:pPr>
            <w:r>
              <w:t>1</w:t>
            </w:r>
          </w:p>
        </w:tc>
        <w:tc>
          <w:tcPr>
            <w:tcW w:w="3804" w:type="dxa"/>
          </w:tcPr>
          <w:p w14:paraId="2AA32165" w14:textId="2F4AD4BD" w:rsidR="00F774B6" w:rsidRDefault="00F774B6" w:rsidP="00A472A2">
            <w:pPr>
              <w:keepNext/>
            </w:pPr>
            <w:r>
              <w:t>GND</w:t>
            </w:r>
          </w:p>
        </w:tc>
        <w:tc>
          <w:tcPr>
            <w:tcW w:w="732" w:type="dxa"/>
          </w:tcPr>
          <w:p w14:paraId="4F44D890" w14:textId="77777777" w:rsidR="00F774B6" w:rsidRDefault="00F774B6" w:rsidP="00A472A2">
            <w:pPr>
              <w:keepNext/>
            </w:pPr>
            <w:r>
              <w:t>2</w:t>
            </w:r>
          </w:p>
        </w:tc>
        <w:tc>
          <w:tcPr>
            <w:tcW w:w="3776" w:type="dxa"/>
          </w:tcPr>
          <w:p w14:paraId="1F34E0FC" w14:textId="53F34DB3" w:rsidR="00F774B6" w:rsidRDefault="00F774B6" w:rsidP="00A472A2">
            <w:pPr>
              <w:keepNext/>
            </w:pPr>
            <w:r>
              <w:t>L0</w:t>
            </w:r>
          </w:p>
        </w:tc>
      </w:tr>
      <w:tr w:rsidR="00F774B6" w14:paraId="2CA86766" w14:textId="77777777" w:rsidTr="00A472A2">
        <w:trPr>
          <w:cantSplit/>
        </w:trPr>
        <w:tc>
          <w:tcPr>
            <w:tcW w:w="704" w:type="dxa"/>
          </w:tcPr>
          <w:p w14:paraId="2566820B" w14:textId="77777777" w:rsidR="00F774B6" w:rsidRDefault="00F774B6" w:rsidP="00A472A2">
            <w:pPr>
              <w:keepNext/>
            </w:pPr>
            <w:r>
              <w:t>3</w:t>
            </w:r>
          </w:p>
        </w:tc>
        <w:tc>
          <w:tcPr>
            <w:tcW w:w="3804" w:type="dxa"/>
          </w:tcPr>
          <w:p w14:paraId="6897945E" w14:textId="64D02183" w:rsidR="00F774B6" w:rsidRDefault="00F774B6" w:rsidP="00A472A2">
            <w:pPr>
              <w:keepNext/>
            </w:pPr>
            <w:r>
              <w:t>L1</w:t>
            </w:r>
          </w:p>
        </w:tc>
        <w:tc>
          <w:tcPr>
            <w:tcW w:w="732" w:type="dxa"/>
          </w:tcPr>
          <w:p w14:paraId="1A23D914" w14:textId="77777777" w:rsidR="00F774B6" w:rsidRDefault="00F774B6" w:rsidP="00A472A2">
            <w:pPr>
              <w:keepNext/>
            </w:pPr>
            <w:r>
              <w:t>4</w:t>
            </w:r>
          </w:p>
        </w:tc>
        <w:tc>
          <w:tcPr>
            <w:tcW w:w="3776" w:type="dxa"/>
          </w:tcPr>
          <w:p w14:paraId="6C4BA290" w14:textId="37F8AC9C" w:rsidR="00F774B6" w:rsidRDefault="00F774B6" w:rsidP="00A472A2">
            <w:pPr>
              <w:keepNext/>
            </w:pPr>
            <w:r>
              <w:t>L2</w:t>
            </w:r>
          </w:p>
        </w:tc>
      </w:tr>
      <w:tr w:rsidR="00F774B6" w14:paraId="2A386119" w14:textId="77777777" w:rsidTr="00A472A2">
        <w:trPr>
          <w:cantSplit/>
        </w:trPr>
        <w:tc>
          <w:tcPr>
            <w:tcW w:w="704" w:type="dxa"/>
          </w:tcPr>
          <w:p w14:paraId="53937BE9" w14:textId="77777777" w:rsidR="00F774B6" w:rsidRDefault="00F774B6" w:rsidP="00A472A2">
            <w:pPr>
              <w:keepNext/>
            </w:pPr>
            <w:r>
              <w:t>5</w:t>
            </w:r>
          </w:p>
        </w:tc>
        <w:tc>
          <w:tcPr>
            <w:tcW w:w="3804" w:type="dxa"/>
          </w:tcPr>
          <w:p w14:paraId="5C057AE6" w14:textId="1FA28A0A" w:rsidR="00F774B6" w:rsidRDefault="00F774B6" w:rsidP="00A472A2">
            <w:pPr>
              <w:keepNext/>
            </w:pPr>
            <w:r>
              <w:t>L3</w:t>
            </w:r>
          </w:p>
        </w:tc>
        <w:tc>
          <w:tcPr>
            <w:tcW w:w="732" w:type="dxa"/>
          </w:tcPr>
          <w:p w14:paraId="5948C0EA" w14:textId="77777777" w:rsidR="00F774B6" w:rsidRDefault="00F774B6" w:rsidP="00A472A2">
            <w:pPr>
              <w:keepNext/>
            </w:pPr>
            <w:r>
              <w:t>6</w:t>
            </w:r>
          </w:p>
        </w:tc>
        <w:tc>
          <w:tcPr>
            <w:tcW w:w="3776" w:type="dxa"/>
          </w:tcPr>
          <w:p w14:paraId="571DB868" w14:textId="5A02BBAE" w:rsidR="00F774B6" w:rsidRDefault="00F774B6" w:rsidP="00A472A2">
            <w:pPr>
              <w:keepNext/>
            </w:pPr>
            <w:r>
              <w:t>L4</w:t>
            </w:r>
          </w:p>
        </w:tc>
      </w:tr>
      <w:tr w:rsidR="00F774B6" w14:paraId="7CF1E377" w14:textId="77777777" w:rsidTr="00A472A2">
        <w:trPr>
          <w:cantSplit/>
        </w:trPr>
        <w:tc>
          <w:tcPr>
            <w:tcW w:w="704" w:type="dxa"/>
          </w:tcPr>
          <w:p w14:paraId="4FF1C476" w14:textId="77777777" w:rsidR="00F774B6" w:rsidRDefault="00F774B6" w:rsidP="00A472A2">
            <w:pPr>
              <w:keepNext/>
            </w:pPr>
            <w:r>
              <w:t>7</w:t>
            </w:r>
          </w:p>
        </w:tc>
        <w:tc>
          <w:tcPr>
            <w:tcW w:w="3804" w:type="dxa"/>
          </w:tcPr>
          <w:p w14:paraId="090ACE8B" w14:textId="3996673E" w:rsidR="00F774B6" w:rsidRDefault="00F774B6" w:rsidP="00A472A2">
            <w:pPr>
              <w:keepNext/>
            </w:pPr>
            <w:r>
              <w:t>L5</w:t>
            </w:r>
          </w:p>
        </w:tc>
        <w:tc>
          <w:tcPr>
            <w:tcW w:w="732" w:type="dxa"/>
          </w:tcPr>
          <w:p w14:paraId="7EA25EA5" w14:textId="77777777" w:rsidR="00F774B6" w:rsidRDefault="00F774B6" w:rsidP="00A472A2">
            <w:pPr>
              <w:keepNext/>
            </w:pPr>
            <w:r>
              <w:t>8</w:t>
            </w:r>
          </w:p>
        </w:tc>
        <w:tc>
          <w:tcPr>
            <w:tcW w:w="3776" w:type="dxa"/>
          </w:tcPr>
          <w:p w14:paraId="3615C9F7" w14:textId="35E6E857" w:rsidR="00F774B6" w:rsidRDefault="00F774B6" w:rsidP="00A472A2">
            <w:pPr>
              <w:keepNext/>
            </w:pPr>
            <w:r>
              <w:t>L6</w:t>
            </w:r>
          </w:p>
        </w:tc>
      </w:tr>
      <w:tr w:rsidR="00F774B6" w14:paraId="284DB187" w14:textId="77777777" w:rsidTr="00A472A2">
        <w:trPr>
          <w:cantSplit/>
        </w:trPr>
        <w:tc>
          <w:tcPr>
            <w:tcW w:w="704" w:type="dxa"/>
          </w:tcPr>
          <w:p w14:paraId="66B04B28" w14:textId="77777777" w:rsidR="00F774B6" w:rsidRDefault="00F774B6" w:rsidP="00A472A2">
            <w:pPr>
              <w:keepNext/>
            </w:pPr>
            <w:r>
              <w:t>9</w:t>
            </w:r>
          </w:p>
        </w:tc>
        <w:tc>
          <w:tcPr>
            <w:tcW w:w="3804" w:type="dxa"/>
          </w:tcPr>
          <w:p w14:paraId="14403259" w14:textId="5A03858C" w:rsidR="00F774B6" w:rsidRDefault="00F774B6" w:rsidP="00A472A2">
            <w:pPr>
              <w:keepNext/>
            </w:pPr>
            <w:r>
              <w:t>L7</w:t>
            </w:r>
          </w:p>
        </w:tc>
        <w:tc>
          <w:tcPr>
            <w:tcW w:w="732" w:type="dxa"/>
          </w:tcPr>
          <w:p w14:paraId="7DD83A9F" w14:textId="77777777" w:rsidR="00F774B6" w:rsidRDefault="00F774B6" w:rsidP="00A472A2">
            <w:pPr>
              <w:keepNext/>
            </w:pPr>
            <w:r>
              <w:t>10</w:t>
            </w:r>
          </w:p>
        </w:tc>
        <w:tc>
          <w:tcPr>
            <w:tcW w:w="3776" w:type="dxa"/>
          </w:tcPr>
          <w:p w14:paraId="6B4DF21A" w14:textId="2C5BC227" w:rsidR="00F774B6" w:rsidRDefault="00F774B6" w:rsidP="00A472A2">
            <w:pPr>
              <w:keepNext/>
            </w:pPr>
            <w:r>
              <w:t>+5V</w:t>
            </w:r>
          </w:p>
        </w:tc>
      </w:tr>
      <w:tr w:rsidR="00F774B6" w14:paraId="70C5C088" w14:textId="77777777" w:rsidTr="00A472A2">
        <w:trPr>
          <w:cantSplit/>
        </w:trPr>
        <w:tc>
          <w:tcPr>
            <w:tcW w:w="704" w:type="dxa"/>
          </w:tcPr>
          <w:p w14:paraId="47A0590A" w14:textId="77777777" w:rsidR="00F774B6" w:rsidRDefault="00F774B6" w:rsidP="00A472A2">
            <w:pPr>
              <w:keepNext/>
            </w:pPr>
            <w:r>
              <w:t>11</w:t>
            </w:r>
          </w:p>
        </w:tc>
        <w:tc>
          <w:tcPr>
            <w:tcW w:w="3804" w:type="dxa"/>
          </w:tcPr>
          <w:p w14:paraId="6D84BC08" w14:textId="54272566" w:rsidR="00F774B6" w:rsidRDefault="00F774B6" w:rsidP="00A472A2">
            <w:pPr>
              <w:keepNext/>
            </w:pPr>
            <w:r>
              <w:t>GND</w:t>
            </w:r>
          </w:p>
        </w:tc>
        <w:tc>
          <w:tcPr>
            <w:tcW w:w="732" w:type="dxa"/>
          </w:tcPr>
          <w:p w14:paraId="182E7239" w14:textId="77777777" w:rsidR="00F774B6" w:rsidRDefault="00F774B6" w:rsidP="00A472A2">
            <w:pPr>
              <w:keepNext/>
            </w:pPr>
            <w:r>
              <w:t>12</w:t>
            </w:r>
          </w:p>
        </w:tc>
        <w:tc>
          <w:tcPr>
            <w:tcW w:w="3776" w:type="dxa"/>
          </w:tcPr>
          <w:p w14:paraId="48E0BD2A" w14:textId="5734112E" w:rsidR="00F774B6" w:rsidRDefault="00F774B6" w:rsidP="00A472A2">
            <w:pPr>
              <w:keepNext/>
            </w:pPr>
            <w:r>
              <w:t>C0</w:t>
            </w:r>
          </w:p>
        </w:tc>
      </w:tr>
      <w:tr w:rsidR="00F774B6" w14:paraId="37198A2D" w14:textId="77777777" w:rsidTr="00A472A2">
        <w:trPr>
          <w:cantSplit/>
        </w:trPr>
        <w:tc>
          <w:tcPr>
            <w:tcW w:w="704" w:type="dxa"/>
          </w:tcPr>
          <w:p w14:paraId="6D781E29" w14:textId="77777777" w:rsidR="00F774B6" w:rsidRDefault="00F774B6" w:rsidP="00A472A2">
            <w:pPr>
              <w:keepNext/>
            </w:pPr>
            <w:r>
              <w:t>13</w:t>
            </w:r>
          </w:p>
        </w:tc>
        <w:tc>
          <w:tcPr>
            <w:tcW w:w="3804" w:type="dxa"/>
          </w:tcPr>
          <w:p w14:paraId="3429F55E" w14:textId="7CD29637" w:rsidR="00F774B6" w:rsidRDefault="00F774B6" w:rsidP="00A472A2">
            <w:pPr>
              <w:keepNext/>
            </w:pPr>
            <w:r>
              <w:t>C1</w:t>
            </w:r>
          </w:p>
        </w:tc>
        <w:tc>
          <w:tcPr>
            <w:tcW w:w="732" w:type="dxa"/>
          </w:tcPr>
          <w:p w14:paraId="48B6F555" w14:textId="77777777" w:rsidR="00F774B6" w:rsidRDefault="00F774B6" w:rsidP="00A472A2">
            <w:pPr>
              <w:keepNext/>
            </w:pPr>
            <w:r>
              <w:t>14</w:t>
            </w:r>
          </w:p>
        </w:tc>
        <w:tc>
          <w:tcPr>
            <w:tcW w:w="3776" w:type="dxa"/>
          </w:tcPr>
          <w:p w14:paraId="2DEEA415" w14:textId="038408B3" w:rsidR="00F774B6" w:rsidRDefault="00F774B6" w:rsidP="00A472A2">
            <w:pPr>
              <w:keepNext/>
            </w:pPr>
            <w:r>
              <w:t>C2</w:t>
            </w:r>
          </w:p>
        </w:tc>
      </w:tr>
      <w:tr w:rsidR="00F774B6" w14:paraId="4A5D32C6" w14:textId="77777777" w:rsidTr="00A472A2">
        <w:trPr>
          <w:cantSplit/>
        </w:trPr>
        <w:tc>
          <w:tcPr>
            <w:tcW w:w="704" w:type="dxa"/>
          </w:tcPr>
          <w:p w14:paraId="69D6C44D" w14:textId="77777777" w:rsidR="00F774B6" w:rsidRDefault="00F774B6" w:rsidP="00A472A2">
            <w:pPr>
              <w:keepNext/>
            </w:pPr>
            <w:r>
              <w:t>15</w:t>
            </w:r>
          </w:p>
        </w:tc>
        <w:tc>
          <w:tcPr>
            <w:tcW w:w="3804" w:type="dxa"/>
          </w:tcPr>
          <w:p w14:paraId="6F35A3A6" w14:textId="35D9A5DB" w:rsidR="00F774B6" w:rsidRDefault="00F774B6" w:rsidP="00A472A2">
            <w:pPr>
              <w:keepNext/>
            </w:pPr>
            <w:r>
              <w:t>C3</w:t>
            </w:r>
          </w:p>
        </w:tc>
        <w:tc>
          <w:tcPr>
            <w:tcW w:w="732" w:type="dxa"/>
          </w:tcPr>
          <w:p w14:paraId="77D403CC" w14:textId="77777777" w:rsidR="00F774B6" w:rsidRDefault="00F774B6" w:rsidP="00A472A2">
            <w:pPr>
              <w:keepNext/>
            </w:pPr>
            <w:r>
              <w:t>16</w:t>
            </w:r>
          </w:p>
        </w:tc>
        <w:tc>
          <w:tcPr>
            <w:tcW w:w="3776" w:type="dxa"/>
          </w:tcPr>
          <w:p w14:paraId="1BA2A9EA" w14:textId="7B4E7F95" w:rsidR="00F774B6" w:rsidRDefault="00F774B6" w:rsidP="00A472A2">
            <w:pPr>
              <w:keepNext/>
            </w:pPr>
            <w:r>
              <w:t>C4</w:t>
            </w:r>
          </w:p>
        </w:tc>
      </w:tr>
      <w:tr w:rsidR="00F774B6" w14:paraId="4E293F17" w14:textId="77777777" w:rsidTr="00A472A2">
        <w:trPr>
          <w:cantSplit/>
        </w:trPr>
        <w:tc>
          <w:tcPr>
            <w:tcW w:w="704" w:type="dxa"/>
          </w:tcPr>
          <w:p w14:paraId="7471BBAE" w14:textId="77777777" w:rsidR="00F774B6" w:rsidRDefault="00F774B6" w:rsidP="00A472A2">
            <w:pPr>
              <w:keepNext/>
            </w:pPr>
            <w:r>
              <w:t>17</w:t>
            </w:r>
          </w:p>
        </w:tc>
        <w:tc>
          <w:tcPr>
            <w:tcW w:w="3804" w:type="dxa"/>
          </w:tcPr>
          <w:p w14:paraId="4A39F5AD" w14:textId="79BC8F5B" w:rsidR="00F774B6" w:rsidRDefault="00F774B6" w:rsidP="00A472A2">
            <w:pPr>
              <w:keepNext/>
            </w:pPr>
            <w:r>
              <w:t>C5</w:t>
            </w:r>
          </w:p>
        </w:tc>
        <w:tc>
          <w:tcPr>
            <w:tcW w:w="732" w:type="dxa"/>
          </w:tcPr>
          <w:p w14:paraId="2C92C43E" w14:textId="77777777" w:rsidR="00F774B6" w:rsidRDefault="00F774B6" w:rsidP="00A472A2">
            <w:pPr>
              <w:keepNext/>
            </w:pPr>
            <w:r>
              <w:t>18</w:t>
            </w:r>
          </w:p>
        </w:tc>
        <w:tc>
          <w:tcPr>
            <w:tcW w:w="3776" w:type="dxa"/>
          </w:tcPr>
          <w:p w14:paraId="157F4290" w14:textId="0D817F0D" w:rsidR="00F774B6" w:rsidRDefault="00F774B6" w:rsidP="00A472A2">
            <w:pPr>
              <w:keepNext/>
            </w:pPr>
            <w:r>
              <w:t>C6</w:t>
            </w:r>
          </w:p>
        </w:tc>
      </w:tr>
      <w:tr w:rsidR="00F774B6" w14:paraId="58C8CC61" w14:textId="77777777" w:rsidTr="00A472A2">
        <w:trPr>
          <w:cantSplit/>
        </w:trPr>
        <w:tc>
          <w:tcPr>
            <w:tcW w:w="704" w:type="dxa"/>
          </w:tcPr>
          <w:p w14:paraId="1F6638B6" w14:textId="77777777" w:rsidR="00F774B6" w:rsidRDefault="00F774B6" w:rsidP="00A472A2">
            <w:pPr>
              <w:keepNext/>
            </w:pPr>
            <w:r>
              <w:t>19</w:t>
            </w:r>
          </w:p>
        </w:tc>
        <w:tc>
          <w:tcPr>
            <w:tcW w:w="3804" w:type="dxa"/>
          </w:tcPr>
          <w:p w14:paraId="2F9A726A" w14:textId="51D49D3A" w:rsidR="00F774B6" w:rsidRDefault="00F774B6" w:rsidP="00A472A2">
            <w:pPr>
              <w:keepNext/>
            </w:pPr>
            <w:r>
              <w:t>C7</w:t>
            </w:r>
          </w:p>
        </w:tc>
        <w:tc>
          <w:tcPr>
            <w:tcW w:w="732" w:type="dxa"/>
          </w:tcPr>
          <w:p w14:paraId="53240D3F" w14:textId="77777777" w:rsidR="00F774B6" w:rsidRDefault="00F774B6" w:rsidP="00A472A2">
            <w:pPr>
              <w:keepNext/>
            </w:pPr>
            <w:r>
              <w:t>20</w:t>
            </w:r>
          </w:p>
        </w:tc>
        <w:tc>
          <w:tcPr>
            <w:tcW w:w="3776" w:type="dxa"/>
          </w:tcPr>
          <w:p w14:paraId="291D0154" w14:textId="155A5A18" w:rsidR="00F774B6" w:rsidRDefault="00F774B6" w:rsidP="00A472A2">
            <w:pPr>
              <w:keepNext/>
            </w:pPr>
            <w:r>
              <w:t>+5V</w:t>
            </w:r>
          </w:p>
        </w:tc>
      </w:tr>
      <w:tr w:rsidR="00F774B6" w14:paraId="07B98079" w14:textId="77777777" w:rsidTr="00A472A2">
        <w:trPr>
          <w:cantSplit/>
        </w:trPr>
        <w:tc>
          <w:tcPr>
            <w:tcW w:w="704" w:type="dxa"/>
          </w:tcPr>
          <w:p w14:paraId="2A558F6A" w14:textId="77777777" w:rsidR="00F774B6" w:rsidRDefault="00F774B6" w:rsidP="00A472A2">
            <w:pPr>
              <w:keepNext/>
            </w:pPr>
            <w:r>
              <w:t>21</w:t>
            </w:r>
          </w:p>
        </w:tc>
        <w:tc>
          <w:tcPr>
            <w:tcW w:w="3804" w:type="dxa"/>
          </w:tcPr>
          <w:p w14:paraId="2F6B97BF" w14:textId="033F7651" w:rsidR="00F774B6" w:rsidRDefault="00F774B6" w:rsidP="00A472A2">
            <w:pPr>
              <w:keepNext/>
            </w:pPr>
            <w:r>
              <w:t>+12V</w:t>
            </w:r>
          </w:p>
        </w:tc>
        <w:tc>
          <w:tcPr>
            <w:tcW w:w="732" w:type="dxa"/>
          </w:tcPr>
          <w:p w14:paraId="4DA943BE" w14:textId="77777777" w:rsidR="00F774B6" w:rsidRDefault="00F774B6" w:rsidP="00A472A2">
            <w:pPr>
              <w:keepNext/>
            </w:pPr>
            <w:r>
              <w:t>22</w:t>
            </w:r>
          </w:p>
        </w:tc>
        <w:tc>
          <w:tcPr>
            <w:tcW w:w="3776" w:type="dxa"/>
          </w:tcPr>
          <w:p w14:paraId="7198A331" w14:textId="7C793580" w:rsidR="00F774B6" w:rsidRDefault="00F774B6" w:rsidP="00A472A2">
            <w:pPr>
              <w:keepNext/>
            </w:pPr>
            <w:r>
              <w:t>+12V</w:t>
            </w:r>
          </w:p>
        </w:tc>
      </w:tr>
      <w:tr w:rsidR="00F774B6" w14:paraId="65FA3873" w14:textId="77777777" w:rsidTr="00A472A2">
        <w:trPr>
          <w:cantSplit/>
        </w:trPr>
        <w:tc>
          <w:tcPr>
            <w:tcW w:w="704" w:type="dxa"/>
          </w:tcPr>
          <w:p w14:paraId="72824432" w14:textId="77777777" w:rsidR="00F774B6" w:rsidRDefault="00F774B6" w:rsidP="00A472A2">
            <w:pPr>
              <w:keepNext/>
            </w:pPr>
            <w:r>
              <w:t>23</w:t>
            </w:r>
          </w:p>
        </w:tc>
        <w:tc>
          <w:tcPr>
            <w:tcW w:w="3804" w:type="dxa"/>
          </w:tcPr>
          <w:p w14:paraId="0A7F32BF" w14:textId="64881750" w:rsidR="00F774B6" w:rsidRDefault="00F774B6" w:rsidP="00A472A2">
            <w:pPr>
              <w:keepNext/>
            </w:pPr>
            <w:r>
              <w:t>NC</w:t>
            </w:r>
          </w:p>
        </w:tc>
        <w:tc>
          <w:tcPr>
            <w:tcW w:w="732" w:type="dxa"/>
          </w:tcPr>
          <w:p w14:paraId="4CCA712C" w14:textId="77777777" w:rsidR="00F774B6" w:rsidRDefault="00F774B6" w:rsidP="00A472A2">
            <w:pPr>
              <w:keepNext/>
            </w:pPr>
            <w:r>
              <w:t>24</w:t>
            </w:r>
          </w:p>
        </w:tc>
        <w:tc>
          <w:tcPr>
            <w:tcW w:w="3776" w:type="dxa"/>
          </w:tcPr>
          <w:p w14:paraId="0D649023" w14:textId="7FBB9557" w:rsidR="00F774B6" w:rsidRDefault="00F774B6" w:rsidP="00A472A2">
            <w:pPr>
              <w:keepNext/>
            </w:pPr>
            <w:r>
              <w:t>+12V</w:t>
            </w:r>
          </w:p>
        </w:tc>
      </w:tr>
      <w:tr w:rsidR="00F774B6" w14:paraId="39075586" w14:textId="77777777" w:rsidTr="00A472A2">
        <w:trPr>
          <w:cantSplit/>
        </w:trPr>
        <w:tc>
          <w:tcPr>
            <w:tcW w:w="704" w:type="dxa"/>
          </w:tcPr>
          <w:p w14:paraId="4B547449" w14:textId="77777777" w:rsidR="00F774B6" w:rsidRDefault="00F774B6" w:rsidP="00A472A2">
            <w:pPr>
              <w:keepNext/>
            </w:pPr>
            <w:r>
              <w:t>25</w:t>
            </w:r>
          </w:p>
        </w:tc>
        <w:tc>
          <w:tcPr>
            <w:tcW w:w="3804" w:type="dxa"/>
          </w:tcPr>
          <w:p w14:paraId="01FDEC90" w14:textId="6C147602" w:rsidR="00F774B6" w:rsidRDefault="00F774B6" w:rsidP="00A472A2">
            <w:pPr>
              <w:keepNext/>
            </w:pPr>
            <w:r>
              <w:t>GND</w:t>
            </w:r>
          </w:p>
        </w:tc>
        <w:tc>
          <w:tcPr>
            <w:tcW w:w="732" w:type="dxa"/>
          </w:tcPr>
          <w:p w14:paraId="05691434" w14:textId="77777777" w:rsidR="00F774B6" w:rsidRDefault="00F774B6" w:rsidP="00A472A2">
            <w:pPr>
              <w:keepNext/>
            </w:pPr>
            <w:r>
              <w:t>26</w:t>
            </w:r>
          </w:p>
        </w:tc>
        <w:tc>
          <w:tcPr>
            <w:tcW w:w="3776" w:type="dxa"/>
          </w:tcPr>
          <w:p w14:paraId="2B38B1BC" w14:textId="29FA2968" w:rsidR="00F774B6" w:rsidRDefault="00F774B6" w:rsidP="00F774B6">
            <w:pPr>
              <w:keepNext/>
            </w:pPr>
            <w:r>
              <w:t xml:space="preserve">High/Low Z </w:t>
            </w:r>
          </w:p>
        </w:tc>
      </w:tr>
    </w:tbl>
    <w:p w14:paraId="1E4EB481" w14:textId="77777777" w:rsidR="00F26E16" w:rsidRDefault="00F26E16" w:rsidP="00C20066"/>
    <w:p w14:paraId="7D133380" w14:textId="26F313BD" w:rsidR="00F774B6" w:rsidRDefault="00F774B6" w:rsidP="00C20066">
      <w:r>
        <w:t>All relays are active low drive. The L/C relays are opto isolated, and 5V common. The High/Low Z relay is driven by a PNP transistor to +12V, so needs an open collector drive from a discrete transistor.</w:t>
      </w:r>
    </w:p>
    <w:p w14:paraId="3BE6F934" w14:textId="77777777" w:rsidR="00F774B6" w:rsidRDefault="00F774B6" w:rsidP="00C20066"/>
    <w:p w14:paraId="31907E84" w14:textId="49F9CB6B" w:rsidR="00C20066" w:rsidRDefault="00C20066" w:rsidP="00AE6DD1">
      <w:pPr>
        <w:pStyle w:val="Heading2"/>
      </w:pPr>
      <w:r>
        <w:t>Test Loads</w:t>
      </w:r>
    </w:p>
    <w:tbl>
      <w:tblPr>
        <w:tblStyle w:val="TableGrid"/>
        <w:tblW w:w="9067" w:type="dxa"/>
        <w:tblLook w:val="04A0" w:firstRow="1" w:lastRow="0" w:firstColumn="1" w:lastColumn="0" w:noHBand="0" w:noVBand="1"/>
      </w:tblPr>
      <w:tblGrid>
        <w:gridCol w:w="1129"/>
        <w:gridCol w:w="1134"/>
        <w:gridCol w:w="1418"/>
        <w:gridCol w:w="5386"/>
      </w:tblGrid>
      <w:tr w:rsidR="00C20066" w14:paraId="1B35736B" w14:textId="7D74E2E6" w:rsidTr="00C20066">
        <w:tc>
          <w:tcPr>
            <w:tcW w:w="1129" w:type="dxa"/>
          </w:tcPr>
          <w:p w14:paraId="3731E566" w14:textId="0CDF2EEA" w:rsidR="00C20066" w:rsidRDefault="00C20066" w:rsidP="00AE6DD1">
            <w:pPr>
              <w:keepNext/>
            </w:pPr>
            <w:r>
              <w:t>Switch position</w:t>
            </w:r>
          </w:p>
        </w:tc>
        <w:tc>
          <w:tcPr>
            <w:tcW w:w="1134" w:type="dxa"/>
          </w:tcPr>
          <w:p w14:paraId="103A4450" w14:textId="69176FEB" w:rsidR="00C20066" w:rsidRDefault="00C20066" w:rsidP="00AE6DD1">
            <w:pPr>
              <w:keepNext/>
            </w:pPr>
            <w:r>
              <w:t>VSWR</w:t>
            </w:r>
          </w:p>
        </w:tc>
        <w:tc>
          <w:tcPr>
            <w:tcW w:w="1418" w:type="dxa"/>
          </w:tcPr>
          <w:p w14:paraId="265B64C4" w14:textId="406CF1A6" w:rsidR="00C20066" w:rsidRDefault="00C20066" w:rsidP="00AE6DD1">
            <w:pPr>
              <w:keepNext/>
            </w:pPr>
            <w:r>
              <w:t>Resistance</w:t>
            </w:r>
          </w:p>
        </w:tc>
        <w:tc>
          <w:tcPr>
            <w:tcW w:w="5386" w:type="dxa"/>
          </w:tcPr>
          <w:p w14:paraId="08318745" w14:textId="09338767" w:rsidR="00C20066" w:rsidRDefault="00C20066" w:rsidP="00AE6DD1">
            <w:pPr>
              <w:keepNext/>
            </w:pPr>
            <w:r>
              <w:t>Construction</w:t>
            </w:r>
          </w:p>
        </w:tc>
      </w:tr>
      <w:tr w:rsidR="00C20066" w14:paraId="36CF095A" w14:textId="6F1F2354" w:rsidTr="00C20066">
        <w:tc>
          <w:tcPr>
            <w:tcW w:w="1129" w:type="dxa"/>
          </w:tcPr>
          <w:p w14:paraId="6C999CE5" w14:textId="6B68CDCA" w:rsidR="00C20066" w:rsidRDefault="00C20066" w:rsidP="00AE6DD1">
            <w:pPr>
              <w:keepNext/>
            </w:pPr>
            <w:r>
              <w:t>1</w:t>
            </w:r>
          </w:p>
        </w:tc>
        <w:tc>
          <w:tcPr>
            <w:tcW w:w="1134" w:type="dxa"/>
          </w:tcPr>
          <w:p w14:paraId="5C24F2E7" w14:textId="071C0ACE" w:rsidR="00C20066" w:rsidRDefault="00C20066" w:rsidP="00AE6DD1">
            <w:pPr>
              <w:keepNext/>
            </w:pPr>
            <w:r>
              <w:t>8:1 Low</w:t>
            </w:r>
          </w:p>
        </w:tc>
        <w:tc>
          <w:tcPr>
            <w:tcW w:w="1418" w:type="dxa"/>
          </w:tcPr>
          <w:p w14:paraId="10876F8C" w14:textId="53EB4BA7" w:rsidR="00C20066" w:rsidRDefault="00C20066" w:rsidP="00AE6DD1">
            <w:pPr>
              <w:keepNext/>
            </w:pPr>
            <w:r>
              <w:t>6.25R</w:t>
            </w:r>
          </w:p>
        </w:tc>
        <w:tc>
          <w:tcPr>
            <w:tcW w:w="5386" w:type="dxa"/>
          </w:tcPr>
          <w:p w14:paraId="189B2F60" w14:textId="7CF87F05" w:rsidR="00C20066" w:rsidRDefault="00C20066" w:rsidP="00641723">
            <w:pPr>
              <w:keepNext/>
            </w:pPr>
            <w:r>
              <w:t>1</w:t>
            </w:r>
            <w:r w:rsidR="00641723">
              <w:t>6</w:t>
            </w:r>
            <w:r>
              <w:t>x100R parallel</w:t>
            </w:r>
          </w:p>
        </w:tc>
      </w:tr>
      <w:tr w:rsidR="00C20066" w14:paraId="53D80477" w14:textId="1475320C" w:rsidTr="00C20066">
        <w:tc>
          <w:tcPr>
            <w:tcW w:w="1129" w:type="dxa"/>
          </w:tcPr>
          <w:p w14:paraId="3FA6A414" w14:textId="2EABA722" w:rsidR="00C20066" w:rsidRDefault="00C20066" w:rsidP="00AE6DD1">
            <w:pPr>
              <w:keepNext/>
            </w:pPr>
            <w:r>
              <w:t>2</w:t>
            </w:r>
          </w:p>
        </w:tc>
        <w:tc>
          <w:tcPr>
            <w:tcW w:w="1134" w:type="dxa"/>
          </w:tcPr>
          <w:p w14:paraId="76F159B2" w14:textId="0A326EFC" w:rsidR="00C20066" w:rsidRDefault="00C20066" w:rsidP="00AE6DD1">
            <w:pPr>
              <w:keepNext/>
            </w:pPr>
            <w:r>
              <w:t>5:1 Low</w:t>
            </w:r>
          </w:p>
        </w:tc>
        <w:tc>
          <w:tcPr>
            <w:tcW w:w="1418" w:type="dxa"/>
          </w:tcPr>
          <w:p w14:paraId="240AF7FA" w14:textId="79D65240" w:rsidR="00C20066" w:rsidRDefault="00C20066" w:rsidP="00AE6DD1">
            <w:pPr>
              <w:keepNext/>
            </w:pPr>
            <w:r>
              <w:t>10R</w:t>
            </w:r>
          </w:p>
        </w:tc>
        <w:tc>
          <w:tcPr>
            <w:tcW w:w="5386" w:type="dxa"/>
          </w:tcPr>
          <w:p w14:paraId="6F0DA45D" w14:textId="71C6252F" w:rsidR="00C20066" w:rsidRDefault="00C20066" w:rsidP="00AE6DD1">
            <w:pPr>
              <w:keepNext/>
            </w:pPr>
            <w:r>
              <w:t>10x100R parallel</w:t>
            </w:r>
          </w:p>
        </w:tc>
      </w:tr>
      <w:tr w:rsidR="00C20066" w14:paraId="25B60F40" w14:textId="796771DA" w:rsidTr="00C20066">
        <w:tc>
          <w:tcPr>
            <w:tcW w:w="1129" w:type="dxa"/>
          </w:tcPr>
          <w:p w14:paraId="2130307C" w14:textId="0A379ACC" w:rsidR="00C20066" w:rsidRDefault="00C20066" w:rsidP="00AE6DD1">
            <w:pPr>
              <w:keepNext/>
            </w:pPr>
            <w:r>
              <w:t>3</w:t>
            </w:r>
          </w:p>
        </w:tc>
        <w:tc>
          <w:tcPr>
            <w:tcW w:w="1134" w:type="dxa"/>
          </w:tcPr>
          <w:p w14:paraId="50C0C410" w14:textId="4BD88274" w:rsidR="00C20066" w:rsidRDefault="00C20066" w:rsidP="00AE6DD1">
            <w:pPr>
              <w:keepNext/>
            </w:pPr>
            <w:r>
              <w:t>4:1 Low</w:t>
            </w:r>
          </w:p>
        </w:tc>
        <w:tc>
          <w:tcPr>
            <w:tcW w:w="1418" w:type="dxa"/>
          </w:tcPr>
          <w:p w14:paraId="0E2E6A70" w14:textId="0D38AA92" w:rsidR="00C20066" w:rsidRDefault="00C20066" w:rsidP="00AE6DD1">
            <w:pPr>
              <w:keepNext/>
            </w:pPr>
            <w:r>
              <w:t>12.5R</w:t>
            </w:r>
          </w:p>
        </w:tc>
        <w:tc>
          <w:tcPr>
            <w:tcW w:w="5386" w:type="dxa"/>
          </w:tcPr>
          <w:p w14:paraId="1087B1F5" w14:textId="2AD0CCBA" w:rsidR="00C20066" w:rsidRDefault="00C20066" w:rsidP="00AE6DD1">
            <w:pPr>
              <w:keepNext/>
            </w:pPr>
            <w:r>
              <w:t>8x100R parallel</w:t>
            </w:r>
          </w:p>
        </w:tc>
      </w:tr>
      <w:tr w:rsidR="00C20066" w14:paraId="54AB851E" w14:textId="40C2BDEC" w:rsidTr="00C20066">
        <w:tc>
          <w:tcPr>
            <w:tcW w:w="1129" w:type="dxa"/>
          </w:tcPr>
          <w:p w14:paraId="5473C571" w14:textId="123A369D" w:rsidR="00C20066" w:rsidRDefault="00C20066" w:rsidP="00AE6DD1">
            <w:pPr>
              <w:keepNext/>
            </w:pPr>
            <w:r>
              <w:t>4</w:t>
            </w:r>
          </w:p>
        </w:tc>
        <w:tc>
          <w:tcPr>
            <w:tcW w:w="1134" w:type="dxa"/>
          </w:tcPr>
          <w:p w14:paraId="786A6CEB" w14:textId="62637E33" w:rsidR="00C20066" w:rsidRDefault="00C20066" w:rsidP="00AE6DD1">
            <w:pPr>
              <w:keepNext/>
            </w:pPr>
            <w:r>
              <w:t>3:1 Low</w:t>
            </w:r>
          </w:p>
        </w:tc>
        <w:tc>
          <w:tcPr>
            <w:tcW w:w="1418" w:type="dxa"/>
          </w:tcPr>
          <w:p w14:paraId="25E170A7" w14:textId="742AEEE8" w:rsidR="00C20066" w:rsidRDefault="00C20066" w:rsidP="00AE6DD1">
            <w:pPr>
              <w:keepNext/>
            </w:pPr>
            <w:r>
              <w:t>16.6R</w:t>
            </w:r>
          </w:p>
        </w:tc>
        <w:tc>
          <w:tcPr>
            <w:tcW w:w="5386" w:type="dxa"/>
          </w:tcPr>
          <w:p w14:paraId="09FCF03D" w14:textId="2C2C11A6" w:rsidR="00C20066" w:rsidRDefault="00C20066" w:rsidP="00AE6DD1">
            <w:pPr>
              <w:keepNext/>
            </w:pPr>
            <w:r>
              <w:t>6x100R parallel</w:t>
            </w:r>
          </w:p>
        </w:tc>
      </w:tr>
      <w:tr w:rsidR="00C20066" w14:paraId="5949B6BE" w14:textId="4798FE0C" w:rsidTr="00C20066">
        <w:tc>
          <w:tcPr>
            <w:tcW w:w="1129" w:type="dxa"/>
          </w:tcPr>
          <w:p w14:paraId="531EB08E" w14:textId="5E4DE8D8" w:rsidR="00C20066" w:rsidRDefault="00C20066" w:rsidP="00AE6DD1">
            <w:pPr>
              <w:keepNext/>
            </w:pPr>
            <w:r>
              <w:t>5</w:t>
            </w:r>
          </w:p>
        </w:tc>
        <w:tc>
          <w:tcPr>
            <w:tcW w:w="1134" w:type="dxa"/>
          </w:tcPr>
          <w:p w14:paraId="5B681D90" w14:textId="32397DC3" w:rsidR="00C20066" w:rsidRDefault="00C20066" w:rsidP="00AE6DD1">
            <w:pPr>
              <w:keepNext/>
            </w:pPr>
            <w:r>
              <w:t>2:1 Low</w:t>
            </w:r>
          </w:p>
        </w:tc>
        <w:tc>
          <w:tcPr>
            <w:tcW w:w="1418" w:type="dxa"/>
          </w:tcPr>
          <w:p w14:paraId="4442FF52" w14:textId="0AEA55B8" w:rsidR="00C20066" w:rsidRDefault="00C20066" w:rsidP="00AE6DD1">
            <w:pPr>
              <w:keepNext/>
            </w:pPr>
            <w:r>
              <w:t>25R</w:t>
            </w:r>
          </w:p>
        </w:tc>
        <w:tc>
          <w:tcPr>
            <w:tcW w:w="5386" w:type="dxa"/>
          </w:tcPr>
          <w:p w14:paraId="5356DA71" w14:textId="6ACA01DB" w:rsidR="00C20066" w:rsidRDefault="00C20066" w:rsidP="00AE6DD1">
            <w:pPr>
              <w:keepNext/>
            </w:pPr>
            <w:r>
              <w:t>4x100R parallel</w:t>
            </w:r>
          </w:p>
        </w:tc>
      </w:tr>
      <w:tr w:rsidR="00C20066" w14:paraId="73EAC4DB" w14:textId="4606F0D9" w:rsidTr="00C20066">
        <w:tc>
          <w:tcPr>
            <w:tcW w:w="1129" w:type="dxa"/>
          </w:tcPr>
          <w:p w14:paraId="7BF47B93" w14:textId="6DEA8F11" w:rsidR="00C20066" w:rsidRDefault="00C20066" w:rsidP="00AE6DD1">
            <w:pPr>
              <w:keepNext/>
            </w:pPr>
            <w:r>
              <w:t>6</w:t>
            </w:r>
          </w:p>
        </w:tc>
        <w:tc>
          <w:tcPr>
            <w:tcW w:w="1134" w:type="dxa"/>
          </w:tcPr>
          <w:p w14:paraId="6D35AD76" w14:textId="2CDE52E8" w:rsidR="00C20066" w:rsidRDefault="00C20066" w:rsidP="00AE6DD1">
            <w:pPr>
              <w:keepNext/>
            </w:pPr>
            <w:r>
              <w:t>1:1</w:t>
            </w:r>
          </w:p>
        </w:tc>
        <w:tc>
          <w:tcPr>
            <w:tcW w:w="1418" w:type="dxa"/>
          </w:tcPr>
          <w:p w14:paraId="3F4C79D5" w14:textId="3F71D473" w:rsidR="00C20066" w:rsidRDefault="00C20066" w:rsidP="00AE6DD1">
            <w:pPr>
              <w:keepNext/>
            </w:pPr>
            <w:r>
              <w:t>50R</w:t>
            </w:r>
          </w:p>
        </w:tc>
        <w:tc>
          <w:tcPr>
            <w:tcW w:w="5386" w:type="dxa"/>
          </w:tcPr>
          <w:p w14:paraId="13529FD5" w14:textId="1514CA89" w:rsidR="00C20066" w:rsidRDefault="00C20066" w:rsidP="00AE6DD1">
            <w:pPr>
              <w:keepNext/>
            </w:pPr>
            <w:r>
              <w:t>4x100R parallel, in series with 4 more 100R parallel</w:t>
            </w:r>
          </w:p>
        </w:tc>
      </w:tr>
      <w:tr w:rsidR="00C20066" w14:paraId="041A54D1" w14:textId="63CA708A" w:rsidTr="00C20066">
        <w:tc>
          <w:tcPr>
            <w:tcW w:w="1129" w:type="dxa"/>
          </w:tcPr>
          <w:p w14:paraId="108EF5A8" w14:textId="5A7F6EE5" w:rsidR="00C20066" w:rsidRDefault="00C20066" w:rsidP="00AE6DD1">
            <w:pPr>
              <w:keepNext/>
            </w:pPr>
            <w:r>
              <w:t>7</w:t>
            </w:r>
          </w:p>
        </w:tc>
        <w:tc>
          <w:tcPr>
            <w:tcW w:w="1134" w:type="dxa"/>
          </w:tcPr>
          <w:p w14:paraId="5772D751" w14:textId="36398B72" w:rsidR="00C20066" w:rsidRDefault="00C20066" w:rsidP="00AE6DD1">
            <w:pPr>
              <w:keepNext/>
            </w:pPr>
            <w:r>
              <w:t>2:1 High</w:t>
            </w:r>
          </w:p>
        </w:tc>
        <w:tc>
          <w:tcPr>
            <w:tcW w:w="1418" w:type="dxa"/>
          </w:tcPr>
          <w:p w14:paraId="6BBB1B7C" w14:textId="25D18855" w:rsidR="00C20066" w:rsidRDefault="00C20066" w:rsidP="00AE6DD1">
            <w:pPr>
              <w:keepNext/>
            </w:pPr>
            <w:r>
              <w:t>100R</w:t>
            </w:r>
          </w:p>
        </w:tc>
        <w:tc>
          <w:tcPr>
            <w:tcW w:w="5386" w:type="dxa"/>
          </w:tcPr>
          <w:p w14:paraId="684C46E1" w14:textId="028106B3" w:rsidR="00C20066" w:rsidRDefault="00C20066" w:rsidP="00AE6DD1">
            <w:pPr>
              <w:keepNext/>
            </w:pPr>
            <w:r>
              <w:t>2x100R parallel, in series with 2 more 100R parallel</w:t>
            </w:r>
          </w:p>
        </w:tc>
      </w:tr>
      <w:tr w:rsidR="00C20066" w14:paraId="3066F970" w14:textId="51482364" w:rsidTr="00C20066">
        <w:tc>
          <w:tcPr>
            <w:tcW w:w="1129" w:type="dxa"/>
          </w:tcPr>
          <w:p w14:paraId="6E14F499" w14:textId="65CE1A6F" w:rsidR="00C20066" w:rsidRDefault="00C20066" w:rsidP="00AE6DD1">
            <w:pPr>
              <w:keepNext/>
            </w:pPr>
            <w:r>
              <w:t>8</w:t>
            </w:r>
          </w:p>
        </w:tc>
        <w:tc>
          <w:tcPr>
            <w:tcW w:w="1134" w:type="dxa"/>
          </w:tcPr>
          <w:p w14:paraId="34F89130" w14:textId="12C6AF57" w:rsidR="00C20066" w:rsidRDefault="00C20066" w:rsidP="00AE6DD1">
            <w:pPr>
              <w:keepNext/>
            </w:pPr>
            <w:r>
              <w:t>3:1 High</w:t>
            </w:r>
          </w:p>
        </w:tc>
        <w:tc>
          <w:tcPr>
            <w:tcW w:w="1418" w:type="dxa"/>
          </w:tcPr>
          <w:p w14:paraId="3EE69ECD" w14:textId="1F0CD545" w:rsidR="00C20066" w:rsidRDefault="00C20066" w:rsidP="00AE6DD1">
            <w:pPr>
              <w:keepNext/>
            </w:pPr>
            <w:r>
              <w:t>150R</w:t>
            </w:r>
          </w:p>
        </w:tc>
        <w:tc>
          <w:tcPr>
            <w:tcW w:w="5386" w:type="dxa"/>
          </w:tcPr>
          <w:p w14:paraId="5782A49E" w14:textId="1C913BB9" w:rsidR="00C20066" w:rsidRDefault="00C20066" w:rsidP="00AE6DD1">
            <w:pPr>
              <w:keepNext/>
            </w:pPr>
            <w:r>
              <w:t>3x100R series, parallel with another 3x100R series</w:t>
            </w:r>
          </w:p>
        </w:tc>
      </w:tr>
      <w:tr w:rsidR="00C20066" w14:paraId="27B9D68C" w14:textId="49F233D0" w:rsidTr="00C20066">
        <w:tc>
          <w:tcPr>
            <w:tcW w:w="1129" w:type="dxa"/>
          </w:tcPr>
          <w:p w14:paraId="797C04CB" w14:textId="2ED90CF6" w:rsidR="00C20066" w:rsidRDefault="00C20066" w:rsidP="00AE6DD1">
            <w:pPr>
              <w:keepNext/>
            </w:pPr>
            <w:r>
              <w:t>9</w:t>
            </w:r>
          </w:p>
        </w:tc>
        <w:tc>
          <w:tcPr>
            <w:tcW w:w="1134" w:type="dxa"/>
          </w:tcPr>
          <w:p w14:paraId="25D0C80C" w14:textId="45A3F08A" w:rsidR="00C20066" w:rsidRDefault="00C20066" w:rsidP="00AE6DD1">
            <w:pPr>
              <w:keepNext/>
            </w:pPr>
            <w:r>
              <w:t>4:1 High</w:t>
            </w:r>
          </w:p>
        </w:tc>
        <w:tc>
          <w:tcPr>
            <w:tcW w:w="1418" w:type="dxa"/>
          </w:tcPr>
          <w:p w14:paraId="55974834" w14:textId="177D47DA" w:rsidR="00C20066" w:rsidRDefault="00C20066" w:rsidP="00AE6DD1">
            <w:pPr>
              <w:keepNext/>
            </w:pPr>
            <w:r>
              <w:t>200R</w:t>
            </w:r>
          </w:p>
        </w:tc>
        <w:tc>
          <w:tcPr>
            <w:tcW w:w="5386" w:type="dxa"/>
          </w:tcPr>
          <w:p w14:paraId="1EC8AB71" w14:textId="77777777" w:rsidR="007C4662" w:rsidRDefault="00C20066" w:rsidP="00AE6DD1">
            <w:pPr>
              <w:keepNext/>
            </w:pPr>
            <w:r>
              <w:t>2x100R series</w:t>
            </w:r>
            <w:r w:rsidR="007C4662">
              <w:t xml:space="preserve"> </w:t>
            </w:r>
          </w:p>
          <w:p w14:paraId="6BBA9A69" w14:textId="1365D9A8" w:rsidR="00C20066" w:rsidRDefault="007C4662" w:rsidP="00AE6DD1">
            <w:pPr>
              <w:keepNext/>
            </w:pPr>
            <w:r>
              <w:t>(4x100R in series, parallel with 4x100R series)</w:t>
            </w:r>
          </w:p>
        </w:tc>
      </w:tr>
      <w:tr w:rsidR="00C20066" w14:paraId="3191E5B5" w14:textId="70C2A4E7" w:rsidTr="00C20066">
        <w:tc>
          <w:tcPr>
            <w:tcW w:w="1129" w:type="dxa"/>
          </w:tcPr>
          <w:p w14:paraId="1F6882AB" w14:textId="57D2FDC7" w:rsidR="00C20066" w:rsidRDefault="00C20066" w:rsidP="00AE6DD1">
            <w:pPr>
              <w:keepNext/>
            </w:pPr>
            <w:r>
              <w:t>10</w:t>
            </w:r>
          </w:p>
        </w:tc>
        <w:tc>
          <w:tcPr>
            <w:tcW w:w="1134" w:type="dxa"/>
          </w:tcPr>
          <w:p w14:paraId="07698A61" w14:textId="36D01770" w:rsidR="00C20066" w:rsidRDefault="00C20066" w:rsidP="00AE6DD1">
            <w:pPr>
              <w:keepNext/>
            </w:pPr>
            <w:r>
              <w:t>5:1 High</w:t>
            </w:r>
          </w:p>
        </w:tc>
        <w:tc>
          <w:tcPr>
            <w:tcW w:w="1418" w:type="dxa"/>
          </w:tcPr>
          <w:p w14:paraId="76EE5DD0" w14:textId="35674774" w:rsidR="00C20066" w:rsidRDefault="00C20066" w:rsidP="00AE6DD1">
            <w:pPr>
              <w:keepNext/>
            </w:pPr>
            <w:r>
              <w:t>250R</w:t>
            </w:r>
          </w:p>
        </w:tc>
        <w:tc>
          <w:tcPr>
            <w:tcW w:w="5386" w:type="dxa"/>
          </w:tcPr>
          <w:p w14:paraId="763D2E5F" w14:textId="624A8C51" w:rsidR="00C20066" w:rsidRDefault="00C20066" w:rsidP="00AE6DD1">
            <w:pPr>
              <w:keepNext/>
            </w:pPr>
            <w:r>
              <w:t>2x100R series, +2x100R parallel</w:t>
            </w:r>
          </w:p>
        </w:tc>
      </w:tr>
      <w:tr w:rsidR="00C20066" w14:paraId="7EC785F3" w14:textId="2428E77A" w:rsidTr="00C20066">
        <w:tc>
          <w:tcPr>
            <w:tcW w:w="1129" w:type="dxa"/>
          </w:tcPr>
          <w:p w14:paraId="45260F05" w14:textId="545E8EE9" w:rsidR="00C20066" w:rsidRDefault="00C20066" w:rsidP="00AE6DD1">
            <w:pPr>
              <w:keepNext/>
            </w:pPr>
            <w:r>
              <w:t>11</w:t>
            </w:r>
          </w:p>
        </w:tc>
        <w:tc>
          <w:tcPr>
            <w:tcW w:w="1134" w:type="dxa"/>
          </w:tcPr>
          <w:p w14:paraId="601B0A7B" w14:textId="2FCF2463" w:rsidR="00C20066" w:rsidRDefault="00C20066" w:rsidP="00AE6DD1">
            <w:pPr>
              <w:keepNext/>
            </w:pPr>
            <w:r>
              <w:t>8:1 High</w:t>
            </w:r>
          </w:p>
        </w:tc>
        <w:tc>
          <w:tcPr>
            <w:tcW w:w="1418" w:type="dxa"/>
          </w:tcPr>
          <w:p w14:paraId="086DFE75" w14:textId="6115A268" w:rsidR="00C20066" w:rsidRDefault="00C20066" w:rsidP="00AE6DD1">
            <w:pPr>
              <w:keepNext/>
            </w:pPr>
            <w:r>
              <w:t>400R</w:t>
            </w:r>
          </w:p>
        </w:tc>
        <w:tc>
          <w:tcPr>
            <w:tcW w:w="5386" w:type="dxa"/>
          </w:tcPr>
          <w:p w14:paraId="5044FBA0" w14:textId="77715D59" w:rsidR="00C20066" w:rsidRDefault="00C20066" w:rsidP="00AE6DD1">
            <w:pPr>
              <w:keepNext/>
            </w:pPr>
            <w:r>
              <w:t>4x100R series</w:t>
            </w:r>
          </w:p>
        </w:tc>
      </w:tr>
    </w:tbl>
    <w:p w14:paraId="0EFD9A98" w14:textId="77777777" w:rsidR="00C20066" w:rsidRDefault="00C20066" w:rsidP="00C20066"/>
    <w:p w14:paraId="320C023A" w14:textId="7EC2EA7C" w:rsidR="00C20066" w:rsidRPr="00C20066" w:rsidRDefault="00C20066" w:rsidP="00C20066">
      <w:r>
        <w:t>Need to be good for around 5W</w:t>
      </w:r>
    </w:p>
    <w:p w14:paraId="29D32CB4" w14:textId="3403BA79" w:rsidR="00C20066" w:rsidRDefault="00A5341F" w:rsidP="00A5341F">
      <w:pPr>
        <w:pStyle w:val="Heading1"/>
      </w:pPr>
      <w:r>
        <w:t>Tuning Solutions</w:t>
      </w:r>
    </w:p>
    <w:p w14:paraId="3988CB75" w14:textId="6CB952A1" w:rsidR="00D15A93" w:rsidRPr="00D15A93" w:rsidRDefault="00D15A93" w:rsidP="00D15A93">
      <w:r>
        <w:t>These don’t seem very repeatable – is there a noisy relay?</w:t>
      </w:r>
    </w:p>
    <w:tbl>
      <w:tblPr>
        <w:tblStyle w:val="TableGrid"/>
        <w:tblW w:w="0" w:type="auto"/>
        <w:tblLook w:val="04A0" w:firstRow="1" w:lastRow="0" w:firstColumn="1" w:lastColumn="0" w:noHBand="0" w:noVBand="1"/>
      </w:tblPr>
      <w:tblGrid>
        <w:gridCol w:w="2405"/>
        <w:gridCol w:w="1074"/>
        <w:gridCol w:w="992"/>
        <w:gridCol w:w="993"/>
        <w:gridCol w:w="992"/>
      </w:tblGrid>
      <w:tr w:rsidR="008F484B" w14:paraId="6B3C34C5" w14:textId="77777777" w:rsidTr="00A472A2">
        <w:tc>
          <w:tcPr>
            <w:tcW w:w="2405" w:type="dxa"/>
          </w:tcPr>
          <w:p w14:paraId="7981C448" w14:textId="455AA4DF" w:rsidR="008F484B" w:rsidRDefault="008F484B" w:rsidP="00D9636C">
            <w:pPr>
              <w:keepNext/>
            </w:pPr>
            <w:r>
              <w:t>Frequency: 1.9</w:t>
            </w:r>
          </w:p>
        </w:tc>
        <w:tc>
          <w:tcPr>
            <w:tcW w:w="992" w:type="dxa"/>
          </w:tcPr>
          <w:p w14:paraId="5FE21173" w14:textId="1CA3CDEC" w:rsidR="008F484B" w:rsidRDefault="008F484B" w:rsidP="00D9636C">
            <w:pPr>
              <w:keepNext/>
            </w:pPr>
            <w:r>
              <w:t>Hi</w:t>
            </w:r>
            <w:r w:rsidR="00D15A93">
              <w:t>gh</w:t>
            </w:r>
            <w:r>
              <w:t>/Low Z sw</w:t>
            </w:r>
          </w:p>
        </w:tc>
        <w:tc>
          <w:tcPr>
            <w:tcW w:w="992" w:type="dxa"/>
          </w:tcPr>
          <w:p w14:paraId="0253FE83" w14:textId="6A97E2BB" w:rsidR="008F484B" w:rsidRDefault="008F484B" w:rsidP="00D9636C">
            <w:pPr>
              <w:keepNext/>
            </w:pPr>
            <w:r>
              <w:t>L</w:t>
            </w:r>
          </w:p>
        </w:tc>
        <w:tc>
          <w:tcPr>
            <w:tcW w:w="993" w:type="dxa"/>
          </w:tcPr>
          <w:p w14:paraId="6B57A0E8" w14:textId="3DEB2822" w:rsidR="008F484B" w:rsidRDefault="008F484B" w:rsidP="00D9636C">
            <w:pPr>
              <w:keepNext/>
            </w:pPr>
            <w:r>
              <w:t>C</w:t>
            </w:r>
          </w:p>
        </w:tc>
        <w:tc>
          <w:tcPr>
            <w:tcW w:w="992" w:type="dxa"/>
          </w:tcPr>
          <w:p w14:paraId="1BC4E2C4" w14:textId="016F8309" w:rsidR="008F484B" w:rsidRDefault="008F484B" w:rsidP="00D9636C">
            <w:pPr>
              <w:keepNext/>
            </w:pPr>
            <w:r>
              <w:t>VSWR</w:t>
            </w:r>
          </w:p>
        </w:tc>
      </w:tr>
      <w:tr w:rsidR="008F484B" w14:paraId="61285E48" w14:textId="77777777" w:rsidTr="00A472A2">
        <w:tc>
          <w:tcPr>
            <w:tcW w:w="2405" w:type="dxa"/>
          </w:tcPr>
          <w:p w14:paraId="7FC152E9" w14:textId="5C06DF47" w:rsidR="008F484B" w:rsidRDefault="008F484B" w:rsidP="00D9636C">
            <w:pPr>
              <w:keepNext/>
            </w:pPr>
            <w:r>
              <w:t>8:1 Low</w:t>
            </w:r>
          </w:p>
        </w:tc>
        <w:tc>
          <w:tcPr>
            <w:tcW w:w="992" w:type="dxa"/>
          </w:tcPr>
          <w:p w14:paraId="4B4D8CC9" w14:textId="7298CE0B" w:rsidR="008F484B" w:rsidRDefault="008F484B" w:rsidP="00D9636C">
            <w:pPr>
              <w:keepNext/>
            </w:pPr>
            <w:r>
              <w:t>L</w:t>
            </w:r>
          </w:p>
        </w:tc>
        <w:tc>
          <w:tcPr>
            <w:tcW w:w="992" w:type="dxa"/>
          </w:tcPr>
          <w:p w14:paraId="3696C3D5" w14:textId="7EC449BB" w:rsidR="008F484B" w:rsidRDefault="008F484B" w:rsidP="00D9636C">
            <w:pPr>
              <w:keepNext/>
            </w:pPr>
            <w:r>
              <w:t>16</w:t>
            </w:r>
          </w:p>
        </w:tc>
        <w:tc>
          <w:tcPr>
            <w:tcW w:w="993" w:type="dxa"/>
          </w:tcPr>
          <w:p w14:paraId="50E3A0B7" w14:textId="133661AC" w:rsidR="008F484B" w:rsidRDefault="008F484B" w:rsidP="00D9636C">
            <w:pPr>
              <w:keepNext/>
            </w:pPr>
            <w:r>
              <w:t>255</w:t>
            </w:r>
          </w:p>
        </w:tc>
        <w:tc>
          <w:tcPr>
            <w:tcW w:w="992" w:type="dxa"/>
          </w:tcPr>
          <w:p w14:paraId="47995A42" w14:textId="284DCEDD" w:rsidR="008F484B" w:rsidRDefault="008F484B" w:rsidP="00D9636C">
            <w:pPr>
              <w:keepNext/>
            </w:pPr>
            <w:r>
              <w:t>1.3</w:t>
            </w:r>
          </w:p>
        </w:tc>
      </w:tr>
      <w:tr w:rsidR="008F484B" w14:paraId="657DCD62" w14:textId="77777777" w:rsidTr="00A472A2">
        <w:tc>
          <w:tcPr>
            <w:tcW w:w="2405" w:type="dxa"/>
          </w:tcPr>
          <w:p w14:paraId="64B5D4DC" w14:textId="1132981B" w:rsidR="008F484B" w:rsidRDefault="008F484B" w:rsidP="00D9636C">
            <w:pPr>
              <w:keepNext/>
            </w:pPr>
            <w:r>
              <w:t>5:1</w:t>
            </w:r>
          </w:p>
        </w:tc>
        <w:tc>
          <w:tcPr>
            <w:tcW w:w="992" w:type="dxa"/>
          </w:tcPr>
          <w:p w14:paraId="2D9C9BD2" w14:textId="6B25657E" w:rsidR="008F484B" w:rsidRDefault="008F484B" w:rsidP="00D9636C">
            <w:pPr>
              <w:keepNext/>
            </w:pPr>
            <w:r>
              <w:t>L</w:t>
            </w:r>
          </w:p>
        </w:tc>
        <w:tc>
          <w:tcPr>
            <w:tcW w:w="992" w:type="dxa"/>
          </w:tcPr>
          <w:p w14:paraId="2EB3DA8F" w14:textId="791ECC9D" w:rsidR="008F484B" w:rsidRDefault="008F484B" w:rsidP="00D9636C">
            <w:pPr>
              <w:keepNext/>
            </w:pPr>
            <w:r>
              <w:t>20</w:t>
            </w:r>
          </w:p>
        </w:tc>
        <w:tc>
          <w:tcPr>
            <w:tcW w:w="993" w:type="dxa"/>
          </w:tcPr>
          <w:p w14:paraId="44D4633C" w14:textId="1434C526" w:rsidR="008F484B" w:rsidRDefault="008F484B" w:rsidP="00D9636C">
            <w:pPr>
              <w:keepNext/>
            </w:pPr>
            <w:r>
              <w:t>226</w:t>
            </w:r>
          </w:p>
        </w:tc>
        <w:tc>
          <w:tcPr>
            <w:tcW w:w="992" w:type="dxa"/>
          </w:tcPr>
          <w:p w14:paraId="22EFD2FC" w14:textId="477BEF16" w:rsidR="008F484B" w:rsidRDefault="008F484B" w:rsidP="00D9636C">
            <w:pPr>
              <w:keepNext/>
            </w:pPr>
            <w:r>
              <w:t>1.1</w:t>
            </w:r>
          </w:p>
        </w:tc>
      </w:tr>
      <w:tr w:rsidR="008F484B" w14:paraId="0E852F20" w14:textId="77777777" w:rsidTr="00A472A2">
        <w:tc>
          <w:tcPr>
            <w:tcW w:w="2405" w:type="dxa"/>
          </w:tcPr>
          <w:p w14:paraId="263D1F84" w14:textId="3C86B74C" w:rsidR="008F484B" w:rsidRDefault="008F484B" w:rsidP="00D9636C">
            <w:pPr>
              <w:keepNext/>
            </w:pPr>
            <w:r>
              <w:t>4:1</w:t>
            </w:r>
          </w:p>
        </w:tc>
        <w:tc>
          <w:tcPr>
            <w:tcW w:w="992" w:type="dxa"/>
          </w:tcPr>
          <w:p w14:paraId="209CCD98" w14:textId="14B38963" w:rsidR="008F484B" w:rsidRDefault="008F484B" w:rsidP="00D9636C">
            <w:pPr>
              <w:keepNext/>
            </w:pPr>
            <w:r>
              <w:t>L</w:t>
            </w:r>
          </w:p>
        </w:tc>
        <w:tc>
          <w:tcPr>
            <w:tcW w:w="992" w:type="dxa"/>
          </w:tcPr>
          <w:p w14:paraId="11EEC88C" w14:textId="6C1299A2" w:rsidR="008F484B" w:rsidRDefault="008F484B" w:rsidP="00D9636C">
            <w:pPr>
              <w:keepNext/>
            </w:pPr>
            <w:r>
              <w:t>23</w:t>
            </w:r>
          </w:p>
        </w:tc>
        <w:tc>
          <w:tcPr>
            <w:tcW w:w="993" w:type="dxa"/>
          </w:tcPr>
          <w:p w14:paraId="1090622D" w14:textId="0D5173EE" w:rsidR="008F484B" w:rsidRDefault="008F484B" w:rsidP="00D9636C">
            <w:pPr>
              <w:keepNext/>
            </w:pPr>
            <w:r>
              <w:t>201</w:t>
            </w:r>
          </w:p>
        </w:tc>
        <w:tc>
          <w:tcPr>
            <w:tcW w:w="992" w:type="dxa"/>
          </w:tcPr>
          <w:p w14:paraId="0E131E7C" w14:textId="08D92889" w:rsidR="008F484B" w:rsidRDefault="008F484B" w:rsidP="00D9636C">
            <w:pPr>
              <w:keepNext/>
            </w:pPr>
            <w:r>
              <w:t>1.1</w:t>
            </w:r>
          </w:p>
        </w:tc>
      </w:tr>
      <w:tr w:rsidR="008F484B" w14:paraId="05188651" w14:textId="77777777" w:rsidTr="00A472A2">
        <w:tc>
          <w:tcPr>
            <w:tcW w:w="2405" w:type="dxa"/>
          </w:tcPr>
          <w:p w14:paraId="266D9B52" w14:textId="246E82AC" w:rsidR="008F484B" w:rsidRDefault="008F484B" w:rsidP="00D9636C">
            <w:pPr>
              <w:keepNext/>
            </w:pPr>
            <w:r>
              <w:t>3:1</w:t>
            </w:r>
          </w:p>
        </w:tc>
        <w:tc>
          <w:tcPr>
            <w:tcW w:w="992" w:type="dxa"/>
          </w:tcPr>
          <w:p w14:paraId="10D594B6" w14:textId="46AA631F" w:rsidR="008F484B" w:rsidRDefault="008F484B" w:rsidP="00D9636C">
            <w:pPr>
              <w:keepNext/>
            </w:pPr>
            <w:r>
              <w:t>L</w:t>
            </w:r>
          </w:p>
        </w:tc>
        <w:tc>
          <w:tcPr>
            <w:tcW w:w="992" w:type="dxa"/>
          </w:tcPr>
          <w:p w14:paraId="55EC5136" w14:textId="3A880FDE" w:rsidR="008F484B" w:rsidRDefault="008F484B" w:rsidP="00D9636C">
            <w:pPr>
              <w:keepNext/>
            </w:pPr>
            <w:r>
              <w:t>24</w:t>
            </w:r>
          </w:p>
        </w:tc>
        <w:tc>
          <w:tcPr>
            <w:tcW w:w="993" w:type="dxa"/>
          </w:tcPr>
          <w:p w14:paraId="65F455D6" w14:textId="04DB9811" w:rsidR="008F484B" w:rsidRDefault="008F484B" w:rsidP="00D9636C">
            <w:pPr>
              <w:keepNext/>
            </w:pPr>
            <w:r>
              <w:t>187</w:t>
            </w:r>
          </w:p>
        </w:tc>
        <w:tc>
          <w:tcPr>
            <w:tcW w:w="992" w:type="dxa"/>
          </w:tcPr>
          <w:p w14:paraId="698DEF0C" w14:textId="77657E04" w:rsidR="008F484B" w:rsidRDefault="008F484B" w:rsidP="00D9636C">
            <w:pPr>
              <w:keepNext/>
            </w:pPr>
            <w:r>
              <w:t>1.1</w:t>
            </w:r>
          </w:p>
        </w:tc>
      </w:tr>
      <w:tr w:rsidR="008F484B" w14:paraId="5F9759D8" w14:textId="77777777" w:rsidTr="00A472A2">
        <w:tc>
          <w:tcPr>
            <w:tcW w:w="2405" w:type="dxa"/>
          </w:tcPr>
          <w:p w14:paraId="18E57492" w14:textId="34B7887A" w:rsidR="008F484B" w:rsidRDefault="008F484B" w:rsidP="00D9636C">
            <w:pPr>
              <w:keepNext/>
            </w:pPr>
            <w:r>
              <w:t>2:1</w:t>
            </w:r>
          </w:p>
        </w:tc>
        <w:tc>
          <w:tcPr>
            <w:tcW w:w="992" w:type="dxa"/>
          </w:tcPr>
          <w:p w14:paraId="3D03DA51" w14:textId="11A97308" w:rsidR="008F484B" w:rsidRDefault="008F484B" w:rsidP="00D9636C">
            <w:pPr>
              <w:keepNext/>
            </w:pPr>
            <w:r>
              <w:t>L</w:t>
            </w:r>
          </w:p>
        </w:tc>
        <w:tc>
          <w:tcPr>
            <w:tcW w:w="992" w:type="dxa"/>
          </w:tcPr>
          <w:p w14:paraId="35B5BFC9" w14:textId="6CB6D485" w:rsidR="008F484B" w:rsidRDefault="008F484B" w:rsidP="00D9636C">
            <w:pPr>
              <w:keepNext/>
            </w:pPr>
            <w:r>
              <w:t>26</w:t>
            </w:r>
          </w:p>
        </w:tc>
        <w:tc>
          <w:tcPr>
            <w:tcW w:w="993" w:type="dxa"/>
          </w:tcPr>
          <w:p w14:paraId="188B4515" w14:textId="23CFF2C7" w:rsidR="008F484B" w:rsidRDefault="008F484B" w:rsidP="00D9636C">
            <w:pPr>
              <w:keepNext/>
            </w:pPr>
            <w:r>
              <w:t>139</w:t>
            </w:r>
          </w:p>
        </w:tc>
        <w:tc>
          <w:tcPr>
            <w:tcW w:w="992" w:type="dxa"/>
          </w:tcPr>
          <w:p w14:paraId="31E5FFE9" w14:textId="7BA18AF7" w:rsidR="008F484B" w:rsidRDefault="008F484B" w:rsidP="00D9636C">
            <w:pPr>
              <w:keepNext/>
            </w:pPr>
            <w:r>
              <w:t>1.1</w:t>
            </w:r>
          </w:p>
        </w:tc>
      </w:tr>
      <w:tr w:rsidR="008F484B" w14:paraId="661A41D4" w14:textId="77777777" w:rsidTr="00A472A2">
        <w:tc>
          <w:tcPr>
            <w:tcW w:w="2405" w:type="dxa"/>
          </w:tcPr>
          <w:p w14:paraId="4C5EA941" w14:textId="69298647" w:rsidR="008F484B" w:rsidRDefault="008F484B" w:rsidP="00D9636C">
            <w:pPr>
              <w:keepNext/>
            </w:pPr>
            <w:r>
              <w:t>1:1</w:t>
            </w:r>
          </w:p>
        </w:tc>
        <w:tc>
          <w:tcPr>
            <w:tcW w:w="992" w:type="dxa"/>
          </w:tcPr>
          <w:p w14:paraId="0F5D8D9E" w14:textId="2CAEBA6C" w:rsidR="008F484B" w:rsidRDefault="008F484B" w:rsidP="00D9636C">
            <w:pPr>
              <w:keepNext/>
            </w:pPr>
            <w:r>
              <w:t>L</w:t>
            </w:r>
          </w:p>
        </w:tc>
        <w:tc>
          <w:tcPr>
            <w:tcW w:w="992" w:type="dxa"/>
          </w:tcPr>
          <w:p w14:paraId="66901121" w14:textId="57DB33C2" w:rsidR="008F484B" w:rsidRDefault="008F484B" w:rsidP="00D9636C">
            <w:pPr>
              <w:keepNext/>
            </w:pPr>
            <w:r>
              <w:t>0</w:t>
            </w:r>
          </w:p>
        </w:tc>
        <w:tc>
          <w:tcPr>
            <w:tcW w:w="993" w:type="dxa"/>
          </w:tcPr>
          <w:p w14:paraId="3FEE1C1E" w14:textId="31ECE5F0" w:rsidR="008F484B" w:rsidRDefault="008F484B" w:rsidP="00D9636C">
            <w:pPr>
              <w:keepNext/>
            </w:pPr>
            <w:r>
              <w:t>0</w:t>
            </w:r>
          </w:p>
        </w:tc>
        <w:tc>
          <w:tcPr>
            <w:tcW w:w="992" w:type="dxa"/>
          </w:tcPr>
          <w:p w14:paraId="2CB991C7" w14:textId="683DEBFF" w:rsidR="008F484B" w:rsidRDefault="008F484B" w:rsidP="00D9636C">
            <w:pPr>
              <w:keepNext/>
            </w:pPr>
            <w:r>
              <w:t>1.0</w:t>
            </w:r>
          </w:p>
        </w:tc>
      </w:tr>
      <w:tr w:rsidR="008F484B" w14:paraId="00162995" w14:textId="77777777" w:rsidTr="00A472A2">
        <w:tc>
          <w:tcPr>
            <w:tcW w:w="2405" w:type="dxa"/>
          </w:tcPr>
          <w:p w14:paraId="185C473F" w14:textId="38A44622" w:rsidR="008F484B" w:rsidRDefault="008F484B" w:rsidP="00D9636C">
            <w:pPr>
              <w:keepNext/>
            </w:pPr>
            <w:r>
              <w:t>2:1 High</w:t>
            </w:r>
          </w:p>
        </w:tc>
        <w:tc>
          <w:tcPr>
            <w:tcW w:w="992" w:type="dxa"/>
          </w:tcPr>
          <w:p w14:paraId="35511418" w14:textId="463283C5" w:rsidR="008F484B" w:rsidRDefault="008F484B" w:rsidP="00D9636C">
            <w:pPr>
              <w:keepNext/>
            </w:pPr>
            <w:r>
              <w:t>H</w:t>
            </w:r>
          </w:p>
        </w:tc>
        <w:tc>
          <w:tcPr>
            <w:tcW w:w="992" w:type="dxa"/>
          </w:tcPr>
          <w:p w14:paraId="2725FE93" w14:textId="1AF601CC" w:rsidR="008F484B" w:rsidRDefault="008F484B" w:rsidP="00D9636C">
            <w:pPr>
              <w:keepNext/>
            </w:pPr>
            <w:r>
              <w:t>46</w:t>
            </w:r>
          </w:p>
        </w:tc>
        <w:tc>
          <w:tcPr>
            <w:tcW w:w="993" w:type="dxa"/>
          </w:tcPr>
          <w:p w14:paraId="77A41A33" w14:textId="6AAFB1CB" w:rsidR="008F484B" w:rsidRDefault="008F484B" w:rsidP="00D9636C">
            <w:pPr>
              <w:keepNext/>
            </w:pPr>
            <w:r>
              <w:t>55</w:t>
            </w:r>
          </w:p>
        </w:tc>
        <w:tc>
          <w:tcPr>
            <w:tcW w:w="992" w:type="dxa"/>
          </w:tcPr>
          <w:p w14:paraId="6D8E1DB2" w14:textId="7144ABE8" w:rsidR="008F484B" w:rsidRDefault="008F484B" w:rsidP="00D9636C">
            <w:pPr>
              <w:keepNext/>
            </w:pPr>
            <w:r>
              <w:t>1.2</w:t>
            </w:r>
          </w:p>
        </w:tc>
      </w:tr>
      <w:tr w:rsidR="008F484B" w14:paraId="7C69DD92" w14:textId="77777777" w:rsidTr="00A472A2">
        <w:tc>
          <w:tcPr>
            <w:tcW w:w="2405" w:type="dxa"/>
          </w:tcPr>
          <w:p w14:paraId="63ED04EA" w14:textId="123C7132" w:rsidR="008F484B" w:rsidRDefault="008F484B" w:rsidP="00D9636C">
            <w:pPr>
              <w:keepNext/>
            </w:pPr>
            <w:r>
              <w:t>3:1</w:t>
            </w:r>
          </w:p>
        </w:tc>
        <w:tc>
          <w:tcPr>
            <w:tcW w:w="992" w:type="dxa"/>
          </w:tcPr>
          <w:p w14:paraId="062C5559" w14:textId="7283EA73" w:rsidR="008F484B" w:rsidRDefault="008F484B" w:rsidP="00D9636C">
            <w:pPr>
              <w:keepNext/>
            </w:pPr>
            <w:r>
              <w:t>H</w:t>
            </w:r>
          </w:p>
        </w:tc>
        <w:tc>
          <w:tcPr>
            <w:tcW w:w="992" w:type="dxa"/>
          </w:tcPr>
          <w:p w14:paraId="16E271CF" w14:textId="49C631B1" w:rsidR="008F484B" w:rsidRDefault="008F484B" w:rsidP="00D9636C">
            <w:pPr>
              <w:keepNext/>
            </w:pPr>
            <w:r>
              <w:t>69</w:t>
            </w:r>
          </w:p>
        </w:tc>
        <w:tc>
          <w:tcPr>
            <w:tcW w:w="993" w:type="dxa"/>
          </w:tcPr>
          <w:p w14:paraId="0834D2CB" w14:textId="536D2D24" w:rsidR="008F484B" w:rsidRDefault="008F484B" w:rsidP="00D9636C">
            <w:pPr>
              <w:keepNext/>
            </w:pPr>
            <w:r>
              <w:t>56</w:t>
            </w:r>
          </w:p>
        </w:tc>
        <w:tc>
          <w:tcPr>
            <w:tcW w:w="992" w:type="dxa"/>
          </w:tcPr>
          <w:p w14:paraId="6D8758E3" w14:textId="1E698FC1" w:rsidR="008F484B" w:rsidRDefault="008F484B" w:rsidP="00D9636C">
            <w:pPr>
              <w:keepNext/>
            </w:pPr>
            <w:r>
              <w:t>1.2</w:t>
            </w:r>
          </w:p>
        </w:tc>
      </w:tr>
      <w:tr w:rsidR="008F484B" w14:paraId="7E29975E" w14:textId="77777777" w:rsidTr="00A472A2">
        <w:tc>
          <w:tcPr>
            <w:tcW w:w="2405" w:type="dxa"/>
          </w:tcPr>
          <w:p w14:paraId="2DC84D6B" w14:textId="60CCA6D3" w:rsidR="008F484B" w:rsidRDefault="008F484B" w:rsidP="00D9636C">
            <w:pPr>
              <w:keepNext/>
            </w:pPr>
            <w:r>
              <w:t>4:1</w:t>
            </w:r>
          </w:p>
        </w:tc>
        <w:tc>
          <w:tcPr>
            <w:tcW w:w="992" w:type="dxa"/>
          </w:tcPr>
          <w:p w14:paraId="502DA85D" w14:textId="52BC9223" w:rsidR="008F484B" w:rsidRDefault="008F484B" w:rsidP="00D9636C">
            <w:pPr>
              <w:keepNext/>
            </w:pPr>
            <w:r>
              <w:t>H</w:t>
            </w:r>
          </w:p>
        </w:tc>
        <w:tc>
          <w:tcPr>
            <w:tcW w:w="992" w:type="dxa"/>
          </w:tcPr>
          <w:p w14:paraId="784EDC28" w14:textId="10CCDED9" w:rsidR="008F484B" w:rsidRDefault="00D15A93" w:rsidP="00D9636C">
            <w:pPr>
              <w:keepNext/>
            </w:pPr>
            <w:r>
              <w:t>86</w:t>
            </w:r>
          </w:p>
        </w:tc>
        <w:tc>
          <w:tcPr>
            <w:tcW w:w="993" w:type="dxa"/>
          </w:tcPr>
          <w:p w14:paraId="0460E604" w14:textId="41DE8228" w:rsidR="008F484B" w:rsidRDefault="00D15A93" w:rsidP="00D9636C">
            <w:pPr>
              <w:keepNext/>
            </w:pPr>
            <w:r>
              <w:t>50</w:t>
            </w:r>
          </w:p>
        </w:tc>
        <w:tc>
          <w:tcPr>
            <w:tcW w:w="992" w:type="dxa"/>
          </w:tcPr>
          <w:p w14:paraId="1464E81F" w14:textId="190D2F56" w:rsidR="008F484B" w:rsidRDefault="008F484B" w:rsidP="00D9636C">
            <w:pPr>
              <w:keepNext/>
            </w:pPr>
            <w:r>
              <w:t>1.2</w:t>
            </w:r>
          </w:p>
        </w:tc>
      </w:tr>
      <w:tr w:rsidR="008F484B" w14:paraId="537DDE75" w14:textId="77777777" w:rsidTr="00A472A2">
        <w:tc>
          <w:tcPr>
            <w:tcW w:w="2405" w:type="dxa"/>
          </w:tcPr>
          <w:p w14:paraId="22C434E1" w14:textId="23802A9F" w:rsidR="008F484B" w:rsidRDefault="008F484B" w:rsidP="00D9636C">
            <w:pPr>
              <w:keepNext/>
            </w:pPr>
            <w:r>
              <w:t>5:1</w:t>
            </w:r>
          </w:p>
        </w:tc>
        <w:tc>
          <w:tcPr>
            <w:tcW w:w="992" w:type="dxa"/>
          </w:tcPr>
          <w:p w14:paraId="6F4EB084" w14:textId="29DDB0C3" w:rsidR="008F484B" w:rsidRDefault="008F484B" w:rsidP="00D9636C">
            <w:pPr>
              <w:keepNext/>
            </w:pPr>
            <w:r>
              <w:t>H</w:t>
            </w:r>
          </w:p>
        </w:tc>
        <w:tc>
          <w:tcPr>
            <w:tcW w:w="992" w:type="dxa"/>
          </w:tcPr>
          <w:p w14:paraId="5C2D4EC3" w14:textId="14406046" w:rsidR="008F484B" w:rsidRDefault="00D15A93" w:rsidP="00D9636C">
            <w:pPr>
              <w:keepNext/>
            </w:pPr>
            <w:r>
              <w:t>105</w:t>
            </w:r>
          </w:p>
        </w:tc>
        <w:tc>
          <w:tcPr>
            <w:tcW w:w="993" w:type="dxa"/>
          </w:tcPr>
          <w:p w14:paraId="5133836D" w14:textId="04BA2225" w:rsidR="008F484B" w:rsidRDefault="00D15A93" w:rsidP="00D9636C">
            <w:pPr>
              <w:keepNext/>
            </w:pPr>
            <w:r>
              <w:t>43</w:t>
            </w:r>
          </w:p>
        </w:tc>
        <w:tc>
          <w:tcPr>
            <w:tcW w:w="992" w:type="dxa"/>
          </w:tcPr>
          <w:p w14:paraId="4045DEB7" w14:textId="73BC8835" w:rsidR="008F484B" w:rsidRDefault="00D15A93" w:rsidP="00D9636C">
            <w:pPr>
              <w:keepNext/>
            </w:pPr>
            <w:r>
              <w:t>1.2</w:t>
            </w:r>
          </w:p>
        </w:tc>
      </w:tr>
      <w:tr w:rsidR="008F484B" w14:paraId="741AA4C3" w14:textId="77777777" w:rsidTr="00A472A2">
        <w:tc>
          <w:tcPr>
            <w:tcW w:w="2405" w:type="dxa"/>
          </w:tcPr>
          <w:p w14:paraId="42519B3A" w14:textId="4C1233CB" w:rsidR="008F484B" w:rsidRDefault="008F484B" w:rsidP="00D9636C">
            <w:pPr>
              <w:keepNext/>
            </w:pPr>
            <w:r>
              <w:t>8:1</w:t>
            </w:r>
          </w:p>
        </w:tc>
        <w:tc>
          <w:tcPr>
            <w:tcW w:w="992" w:type="dxa"/>
          </w:tcPr>
          <w:p w14:paraId="210A77B5" w14:textId="38D2FD5C" w:rsidR="008F484B" w:rsidRDefault="008F484B" w:rsidP="00D9636C">
            <w:pPr>
              <w:keepNext/>
            </w:pPr>
            <w:r>
              <w:t>H</w:t>
            </w:r>
          </w:p>
        </w:tc>
        <w:tc>
          <w:tcPr>
            <w:tcW w:w="992" w:type="dxa"/>
          </w:tcPr>
          <w:p w14:paraId="4FBCDFAE" w14:textId="103422A2" w:rsidR="008F484B" w:rsidRDefault="00D15A93" w:rsidP="00D9636C">
            <w:pPr>
              <w:keepNext/>
            </w:pPr>
            <w:r>
              <w:t>166</w:t>
            </w:r>
          </w:p>
        </w:tc>
        <w:tc>
          <w:tcPr>
            <w:tcW w:w="993" w:type="dxa"/>
          </w:tcPr>
          <w:p w14:paraId="1BDDE75C" w14:textId="3B215C1F" w:rsidR="008F484B" w:rsidRDefault="00D15A93" w:rsidP="00D9636C">
            <w:pPr>
              <w:keepNext/>
            </w:pPr>
            <w:r>
              <w:t>30</w:t>
            </w:r>
          </w:p>
        </w:tc>
        <w:tc>
          <w:tcPr>
            <w:tcW w:w="992" w:type="dxa"/>
          </w:tcPr>
          <w:p w14:paraId="2B018366" w14:textId="09D7DEBE" w:rsidR="008F484B" w:rsidRDefault="00D15A93" w:rsidP="00D9636C">
            <w:pPr>
              <w:keepNext/>
            </w:pPr>
            <w:r>
              <w:t>1.4</w:t>
            </w:r>
          </w:p>
        </w:tc>
      </w:tr>
    </w:tbl>
    <w:p w14:paraId="35525E98" w14:textId="77777777" w:rsidR="00A5341F" w:rsidRDefault="00A5341F" w:rsidP="00C20066"/>
    <w:tbl>
      <w:tblPr>
        <w:tblStyle w:val="TableGrid"/>
        <w:tblW w:w="0" w:type="auto"/>
        <w:tblLook w:val="04A0" w:firstRow="1" w:lastRow="0" w:firstColumn="1" w:lastColumn="0" w:noHBand="0" w:noVBand="1"/>
      </w:tblPr>
      <w:tblGrid>
        <w:gridCol w:w="2405"/>
        <w:gridCol w:w="1074"/>
        <w:gridCol w:w="992"/>
        <w:gridCol w:w="993"/>
        <w:gridCol w:w="992"/>
      </w:tblGrid>
      <w:tr w:rsidR="003C2403" w14:paraId="304E2AD1" w14:textId="77777777" w:rsidTr="00A472A2">
        <w:tc>
          <w:tcPr>
            <w:tcW w:w="2405" w:type="dxa"/>
          </w:tcPr>
          <w:p w14:paraId="07715DBE" w14:textId="63AA1D5F" w:rsidR="003C2403" w:rsidRDefault="003C2403" w:rsidP="00D9636C">
            <w:pPr>
              <w:keepNext/>
            </w:pPr>
            <w:r>
              <w:t>Frequency: 3.65</w:t>
            </w:r>
          </w:p>
        </w:tc>
        <w:tc>
          <w:tcPr>
            <w:tcW w:w="992" w:type="dxa"/>
          </w:tcPr>
          <w:p w14:paraId="2325FA4C" w14:textId="77777777" w:rsidR="003C2403" w:rsidRDefault="003C2403" w:rsidP="00D9636C">
            <w:pPr>
              <w:keepNext/>
            </w:pPr>
            <w:r>
              <w:t>High/Low Z sw</w:t>
            </w:r>
          </w:p>
        </w:tc>
        <w:tc>
          <w:tcPr>
            <w:tcW w:w="992" w:type="dxa"/>
          </w:tcPr>
          <w:p w14:paraId="02FFF8E6" w14:textId="77777777" w:rsidR="003C2403" w:rsidRDefault="003C2403" w:rsidP="00D9636C">
            <w:pPr>
              <w:keepNext/>
            </w:pPr>
            <w:r>
              <w:t>L</w:t>
            </w:r>
          </w:p>
        </w:tc>
        <w:tc>
          <w:tcPr>
            <w:tcW w:w="993" w:type="dxa"/>
          </w:tcPr>
          <w:p w14:paraId="30FC4761" w14:textId="77777777" w:rsidR="003C2403" w:rsidRDefault="003C2403" w:rsidP="00D9636C">
            <w:pPr>
              <w:keepNext/>
            </w:pPr>
            <w:r>
              <w:t>C</w:t>
            </w:r>
          </w:p>
        </w:tc>
        <w:tc>
          <w:tcPr>
            <w:tcW w:w="992" w:type="dxa"/>
          </w:tcPr>
          <w:p w14:paraId="594B1414" w14:textId="77777777" w:rsidR="003C2403" w:rsidRDefault="003C2403" w:rsidP="00D9636C">
            <w:pPr>
              <w:keepNext/>
            </w:pPr>
            <w:r>
              <w:t>VSWR</w:t>
            </w:r>
          </w:p>
        </w:tc>
      </w:tr>
      <w:tr w:rsidR="003C2403" w14:paraId="7BB0D84E" w14:textId="77777777" w:rsidTr="00A472A2">
        <w:tc>
          <w:tcPr>
            <w:tcW w:w="2405" w:type="dxa"/>
          </w:tcPr>
          <w:p w14:paraId="41CD6ED0" w14:textId="77777777" w:rsidR="003C2403" w:rsidRDefault="003C2403" w:rsidP="00D9636C">
            <w:pPr>
              <w:keepNext/>
            </w:pPr>
            <w:r>
              <w:t>8:1 Low</w:t>
            </w:r>
          </w:p>
        </w:tc>
        <w:tc>
          <w:tcPr>
            <w:tcW w:w="992" w:type="dxa"/>
          </w:tcPr>
          <w:p w14:paraId="01210812" w14:textId="77777777" w:rsidR="003C2403" w:rsidRDefault="003C2403" w:rsidP="00D9636C">
            <w:pPr>
              <w:keepNext/>
            </w:pPr>
            <w:r>
              <w:t>L</w:t>
            </w:r>
          </w:p>
        </w:tc>
        <w:tc>
          <w:tcPr>
            <w:tcW w:w="992" w:type="dxa"/>
          </w:tcPr>
          <w:p w14:paraId="6B3F3A3B" w14:textId="25652C90" w:rsidR="003C2403" w:rsidRDefault="003C2403" w:rsidP="00D9636C">
            <w:pPr>
              <w:keepNext/>
            </w:pPr>
            <w:r>
              <w:t>0</w:t>
            </w:r>
          </w:p>
        </w:tc>
        <w:tc>
          <w:tcPr>
            <w:tcW w:w="993" w:type="dxa"/>
          </w:tcPr>
          <w:p w14:paraId="73A9E344" w14:textId="356B4AC2" w:rsidR="003C2403" w:rsidRDefault="003C2403" w:rsidP="00D9636C">
            <w:pPr>
              <w:keepNext/>
            </w:pPr>
            <w:r>
              <w:t>152</w:t>
            </w:r>
          </w:p>
        </w:tc>
        <w:tc>
          <w:tcPr>
            <w:tcW w:w="992" w:type="dxa"/>
          </w:tcPr>
          <w:p w14:paraId="57809A6B" w14:textId="701FC206" w:rsidR="003C2403" w:rsidRDefault="003C2403" w:rsidP="00D9636C">
            <w:pPr>
              <w:keepNext/>
            </w:pPr>
            <w:r>
              <w:t>1.4</w:t>
            </w:r>
          </w:p>
        </w:tc>
      </w:tr>
      <w:tr w:rsidR="003C2403" w14:paraId="752C37F3" w14:textId="77777777" w:rsidTr="00A472A2">
        <w:tc>
          <w:tcPr>
            <w:tcW w:w="2405" w:type="dxa"/>
          </w:tcPr>
          <w:p w14:paraId="4A671595" w14:textId="77777777" w:rsidR="003C2403" w:rsidRDefault="003C2403" w:rsidP="00D9636C">
            <w:pPr>
              <w:keepNext/>
            </w:pPr>
            <w:r>
              <w:t>5:1</w:t>
            </w:r>
          </w:p>
        </w:tc>
        <w:tc>
          <w:tcPr>
            <w:tcW w:w="992" w:type="dxa"/>
          </w:tcPr>
          <w:p w14:paraId="6FB3C8AC" w14:textId="77777777" w:rsidR="003C2403" w:rsidRDefault="003C2403" w:rsidP="00D9636C">
            <w:pPr>
              <w:keepNext/>
            </w:pPr>
            <w:r>
              <w:t>L</w:t>
            </w:r>
          </w:p>
        </w:tc>
        <w:tc>
          <w:tcPr>
            <w:tcW w:w="992" w:type="dxa"/>
          </w:tcPr>
          <w:p w14:paraId="5F265CA1" w14:textId="0D63604F" w:rsidR="003C2403" w:rsidRDefault="003C2403" w:rsidP="00D9636C">
            <w:pPr>
              <w:keepNext/>
            </w:pPr>
            <w:r>
              <w:t>4</w:t>
            </w:r>
          </w:p>
        </w:tc>
        <w:tc>
          <w:tcPr>
            <w:tcW w:w="993" w:type="dxa"/>
          </w:tcPr>
          <w:p w14:paraId="5DBC66ED" w14:textId="3872818E" w:rsidR="003C2403" w:rsidRDefault="003C2403" w:rsidP="00D9636C">
            <w:pPr>
              <w:keepNext/>
            </w:pPr>
            <w:r>
              <w:t>118</w:t>
            </w:r>
          </w:p>
        </w:tc>
        <w:tc>
          <w:tcPr>
            <w:tcW w:w="992" w:type="dxa"/>
          </w:tcPr>
          <w:p w14:paraId="1FC57528" w14:textId="1BE0E9AC" w:rsidR="003C2403" w:rsidRDefault="003C2403" w:rsidP="00D9636C">
            <w:pPr>
              <w:keepNext/>
            </w:pPr>
            <w:r>
              <w:t>1.1</w:t>
            </w:r>
          </w:p>
        </w:tc>
      </w:tr>
      <w:tr w:rsidR="003C2403" w14:paraId="3686016B" w14:textId="77777777" w:rsidTr="00A472A2">
        <w:tc>
          <w:tcPr>
            <w:tcW w:w="2405" w:type="dxa"/>
          </w:tcPr>
          <w:p w14:paraId="3C6B5CDD" w14:textId="77777777" w:rsidR="003C2403" w:rsidRDefault="003C2403" w:rsidP="00D9636C">
            <w:pPr>
              <w:keepNext/>
            </w:pPr>
            <w:r>
              <w:t>4:1</w:t>
            </w:r>
          </w:p>
        </w:tc>
        <w:tc>
          <w:tcPr>
            <w:tcW w:w="992" w:type="dxa"/>
          </w:tcPr>
          <w:p w14:paraId="7DD66039" w14:textId="77777777" w:rsidR="003C2403" w:rsidRDefault="003C2403" w:rsidP="00D9636C">
            <w:pPr>
              <w:keepNext/>
            </w:pPr>
            <w:r>
              <w:t>L</w:t>
            </w:r>
          </w:p>
        </w:tc>
        <w:tc>
          <w:tcPr>
            <w:tcW w:w="992" w:type="dxa"/>
          </w:tcPr>
          <w:p w14:paraId="24367806" w14:textId="1E713118" w:rsidR="003C2403" w:rsidRDefault="003C2403" w:rsidP="00D9636C">
            <w:pPr>
              <w:keepNext/>
            </w:pPr>
            <w:r>
              <w:t>6</w:t>
            </w:r>
          </w:p>
        </w:tc>
        <w:tc>
          <w:tcPr>
            <w:tcW w:w="993" w:type="dxa"/>
          </w:tcPr>
          <w:p w14:paraId="58A747D5" w14:textId="777535BD" w:rsidR="003C2403" w:rsidRDefault="003C2403" w:rsidP="00D9636C">
            <w:pPr>
              <w:keepNext/>
            </w:pPr>
            <w:r>
              <w:t>107</w:t>
            </w:r>
          </w:p>
        </w:tc>
        <w:tc>
          <w:tcPr>
            <w:tcW w:w="992" w:type="dxa"/>
          </w:tcPr>
          <w:p w14:paraId="247BA56D" w14:textId="669B9390" w:rsidR="003C2403" w:rsidRDefault="003C2403" w:rsidP="00D9636C">
            <w:pPr>
              <w:keepNext/>
            </w:pPr>
            <w:r>
              <w:t>1.1</w:t>
            </w:r>
          </w:p>
        </w:tc>
      </w:tr>
      <w:tr w:rsidR="003C2403" w14:paraId="07E8733E" w14:textId="77777777" w:rsidTr="00A472A2">
        <w:tc>
          <w:tcPr>
            <w:tcW w:w="2405" w:type="dxa"/>
          </w:tcPr>
          <w:p w14:paraId="4DF12FE6" w14:textId="77777777" w:rsidR="003C2403" w:rsidRDefault="003C2403" w:rsidP="00D9636C">
            <w:pPr>
              <w:keepNext/>
            </w:pPr>
            <w:r>
              <w:t>3:1</w:t>
            </w:r>
          </w:p>
        </w:tc>
        <w:tc>
          <w:tcPr>
            <w:tcW w:w="992" w:type="dxa"/>
          </w:tcPr>
          <w:p w14:paraId="38C77614" w14:textId="77777777" w:rsidR="003C2403" w:rsidRDefault="003C2403" w:rsidP="00D9636C">
            <w:pPr>
              <w:keepNext/>
            </w:pPr>
            <w:r>
              <w:t>L</w:t>
            </w:r>
          </w:p>
        </w:tc>
        <w:tc>
          <w:tcPr>
            <w:tcW w:w="992" w:type="dxa"/>
          </w:tcPr>
          <w:p w14:paraId="5709A9D7" w14:textId="7978D78C" w:rsidR="003C2403" w:rsidRDefault="003C2403" w:rsidP="00D9636C">
            <w:pPr>
              <w:keepNext/>
            </w:pPr>
            <w:r>
              <w:t>9</w:t>
            </w:r>
          </w:p>
        </w:tc>
        <w:tc>
          <w:tcPr>
            <w:tcW w:w="993" w:type="dxa"/>
          </w:tcPr>
          <w:p w14:paraId="28C58F5F" w14:textId="2BF206B4" w:rsidR="003C2403" w:rsidRDefault="003C2403" w:rsidP="00D9636C">
            <w:pPr>
              <w:keepNext/>
            </w:pPr>
            <w:r>
              <w:t>81</w:t>
            </w:r>
          </w:p>
        </w:tc>
        <w:tc>
          <w:tcPr>
            <w:tcW w:w="992" w:type="dxa"/>
          </w:tcPr>
          <w:p w14:paraId="3E1A096D" w14:textId="7EF7F024" w:rsidR="003C2403" w:rsidRDefault="003C2403" w:rsidP="00D9636C">
            <w:pPr>
              <w:keepNext/>
            </w:pPr>
            <w:r>
              <w:t>1.1</w:t>
            </w:r>
          </w:p>
        </w:tc>
      </w:tr>
      <w:tr w:rsidR="003C2403" w14:paraId="6051B4FD" w14:textId="77777777" w:rsidTr="00A472A2">
        <w:tc>
          <w:tcPr>
            <w:tcW w:w="2405" w:type="dxa"/>
          </w:tcPr>
          <w:p w14:paraId="7B99C06D" w14:textId="77777777" w:rsidR="003C2403" w:rsidRDefault="003C2403" w:rsidP="00D9636C">
            <w:pPr>
              <w:keepNext/>
            </w:pPr>
            <w:r>
              <w:t>2:1</w:t>
            </w:r>
          </w:p>
        </w:tc>
        <w:tc>
          <w:tcPr>
            <w:tcW w:w="992" w:type="dxa"/>
          </w:tcPr>
          <w:p w14:paraId="54780A8F" w14:textId="77777777" w:rsidR="003C2403" w:rsidRDefault="003C2403" w:rsidP="00D9636C">
            <w:pPr>
              <w:keepNext/>
            </w:pPr>
            <w:r>
              <w:t>L</w:t>
            </w:r>
          </w:p>
        </w:tc>
        <w:tc>
          <w:tcPr>
            <w:tcW w:w="992" w:type="dxa"/>
          </w:tcPr>
          <w:p w14:paraId="1C39FE9F" w14:textId="08C4A398" w:rsidR="003C2403" w:rsidRDefault="003C2403" w:rsidP="00D9636C">
            <w:pPr>
              <w:keepNext/>
            </w:pPr>
            <w:r>
              <w:t>9</w:t>
            </w:r>
          </w:p>
        </w:tc>
        <w:tc>
          <w:tcPr>
            <w:tcW w:w="993" w:type="dxa"/>
          </w:tcPr>
          <w:p w14:paraId="77E9D819" w14:textId="7AC4C446" w:rsidR="003C2403" w:rsidRDefault="003C2403" w:rsidP="00D9636C">
            <w:pPr>
              <w:keepNext/>
            </w:pPr>
            <w:r>
              <w:t>68</w:t>
            </w:r>
          </w:p>
        </w:tc>
        <w:tc>
          <w:tcPr>
            <w:tcW w:w="992" w:type="dxa"/>
          </w:tcPr>
          <w:p w14:paraId="61143C14" w14:textId="69AAAB43" w:rsidR="003C2403" w:rsidRDefault="003C2403" w:rsidP="00D9636C">
            <w:pPr>
              <w:keepNext/>
            </w:pPr>
            <w:r>
              <w:t>1.1</w:t>
            </w:r>
          </w:p>
        </w:tc>
      </w:tr>
      <w:tr w:rsidR="003C2403" w14:paraId="222838A1" w14:textId="77777777" w:rsidTr="00A472A2">
        <w:tc>
          <w:tcPr>
            <w:tcW w:w="2405" w:type="dxa"/>
          </w:tcPr>
          <w:p w14:paraId="39993310" w14:textId="77777777" w:rsidR="003C2403" w:rsidRDefault="003C2403" w:rsidP="00D9636C">
            <w:pPr>
              <w:keepNext/>
            </w:pPr>
            <w:r>
              <w:t>1:1</w:t>
            </w:r>
          </w:p>
        </w:tc>
        <w:tc>
          <w:tcPr>
            <w:tcW w:w="992" w:type="dxa"/>
          </w:tcPr>
          <w:p w14:paraId="4548CEE5" w14:textId="77777777" w:rsidR="003C2403" w:rsidRDefault="003C2403" w:rsidP="00D9636C">
            <w:pPr>
              <w:keepNext/>
            </w:pPr>
            <w:r>
              <w:t>L</w:t>
            </w:r>
          </w:p>
        </w:tc>
        <w:tc>
          <w:tcPr>
            <w:tcW w:w="992" w:type="dxa"/>
          </w:tcPr>
          <w:p w14:paraId="1535F81E" w14:textId="537910AA" w:rsidR="003C2403" w:rsidRDefault="003C2403" w:rsidP="00D9636C">
            <w:pPr>
              <w:keepNext/>
            </w:pPr>
            <w:r>
              <w:t>0</w:t>
            </w:r>
          </w:p>
        </w:tc>
        <w:tc>
          <w:tcPr>
            <w:tcW w:w="993" w:type="dxa"/>
          </w:tcPr>
          <w:p w14:paraId="527C50F8" w14:textId="6681361A" w:rsidR="003C2403" w:rsidRDefault="003C2403" w:rsidP="00D9636C">
            <w:pPr>
              <w:keepNext/>
            </w:pPr>
            <w:r>
              <w:t>0</w:t>
            </w:r>
          </w:p>
        </w:tc>
        <w:tc>
          <w:tcPr>
            <w:tcW w:w="992" w:type="dxa"/>
          </w:tcPr>
          <w:p w14:paraId="063B0B2C" w14:textId="06057650" w:rsidR="003C2403" w:rsidRDefault="003C2403" w:rsidP="00D9636C">
            <w:pPr>
              <w:keepNext/>
            </w:pPr>
            <w:r>
              <w:t>1.0</w:t>
            </w:r>
          </w:p>
        </w:tc>
      </w:tr>
      <w:tr w:rsidR="003C2403" w14:paraId="0B91D937" w14:textId="77777777" w:rsidTr="00A472A2">
        <w:tc>
          <w:tcPr>
            <w:tcW w:w="2405" w:type="dxa"/>
          </w:tcPr>
          <w:p w14:paraId="7C114151" w14:textId="77777777" w:rsidR="003C2403" w:rsidRDefault="003C2403" w:rsidP="00D9636C">
            <w:pPr>
              <w:keepNext/>
            </w:pPr>
            <w:r>
              <w:t>2:1 High</w:t>
            </w:r>
          </w:p>
        </w:tc>
        <w:tc>
          <w:tcPr>
            <w:tcW w:w="992" w:type="dxa"/>
          </w:tcPr>
          <w:p w14:paraId="3D03AF8C" w14:textId="77777777" w:rsidR="003C2403" w:rsidRDefault="003C2403" w:rsidP="00D9636C">
            <w:pPr>
              <w:keepNext/>
            </w:pPr>
            <w:r>
              <w:t>H</w:t>
            </w:r>
          </w:p>
        </w:tc>
        <w:tc>
          <w:tcPr>
            <w:tcW w:w="992" w:type="dxa"/>
          </w:tcPr>
          <w:p w14:paraId="51724FB8" w14:textId="32B0FBE5" w:rsidR="003C2403" w:rsidRDefault="00B546E3" w:rsidP="00D9636C">
            <w:pPr>
              <w:keepNext/>
            </w:pPr>
            <w:r>
              <w:t>26</w:t>
            </w:r>
          </w:p>
        </w:tc>
        <w:tc>
          <w:tcPr>
            <w:tcW w:w="993" w:type="dxa"/>
          </w:tcPr>
          <w:p w14:paraId="29693916" w14:textId="4ABC57DB" w:rsidR="003C2403" w:rsidRDefault="00B546E3" w:rsidP="00D9636C">
            <w:pPr>
              <w:keepNext/>
            </w:pPr>
            <w:r>
              <w:t>28</w:t>
            </w:r>
          </w:p>
        </w:tc>
        <w:tc>
          <w:tcPr>
            <w:tcW w:w="992" w:type="dxa"/>
          </w:tcPr>
          <w:p w14:paraId="44BFC268" w14:textId="36835A54" w:rsidR="003C2403" w:rsidRDefault="00B546E3" w:rsidP="00D9636C">
            <w:pPr>
              <w:keepNext/>
            </w:pPr>
            <w:r>
              <w:t>1.1</w:t>
            </w:r>
          </w:p>
        </w:tc>
      </w:tr>
      <w:tr w:rsidR="003C2403" w14:paraId="2A57475B" w14:textId="77777777" w:rsidTr="00A472A2">
        <w:tc>
          <w:tcPr>
            <w:tcW w:w="2405" w:type="dxa"/>
          </w:tcPr>
          <w:p w14:paraId="7546C6C1" w14:textId="77777777" w:rsidR="003C2403" w:rsidRDefault="003C2403" w:rsidP="00D9636C">
            <w:pPr>
              <w:keepNext/>
            </w:pPr>
            <w:r>
              <w:t>3:1</w:t>
            </w:r>
          </w:p>
        </w:tc>
        <w:tc>
          <w:tcPr>
            <w:tcW w:w="992" w:type="dxa"/>
          </w:tcPr>
          <w:p w14:paraId="3743C7A9" w14:textId="77777777" w:rsidR="003C2403" w:rsidRDefault="003C2403" w:rsidP="00D9636C">
            <w:pPr>
              <w:keepNext/>
            </w:pPr>
            <w:r>
              <w:t>H</w:t>
            </w:r>
          </w:p>
        </w:tc>
        <w:tc>
          <w:tcPr>
            <w:tcW w:w="992" w:type="dxa"/>
          </w:tcPr>
          <w:p w14:paraId="3E4F6773" w14:textId="682D2653" w:rsidR="003C2403" w:rsidRDefault="00B546E3" w:rsidP="00D9636C">
            <w:pPr>
              <w:keepNext/>
            </w:pPr>
            <w:r>
              <w:t>37</w:t>
            </w:r>
          </w:p>
        </w:tc>
        <w:tc>
          <w:tcPr>
            <w:tcW w:w="993" w:type="dxa"/>
          </w:tcPr>
          <w:p w14:paraId="07408471" w14:textId="272427E1" w:rsidR="003C2403" w:rsidRDefault="00B546E3" w:rsidP="00D9636C">
            <w:pPr>
              <w:keepNext/>
            </w:pPr>
            <w:r>
              <w:t>22</w:t>
            </w:r>
          </w:p>
        </w:tc>
        <w:tc>
          <w:tcPr>
            <w:tcW w:w="992" w:type="dxa"/>
          </w:tcPr>
          <w:p w14:paraId="51259879" w14:textId="311AA188" w:rsidR="003C2403" w:rsidRDefault="00B546E3" w:rsidP="00D9636C">
            <w:pPr>
              <w:keepNext/>
            </w:pPr>
            <w:r>
              <w:t>1.1</w:t>
            </w:r>
          </w:p>
        </w:tc>
      </w:tr>
      <w:tr w:rsidR="003C2403" w14:paraId="24295FE3" w14:textId="77777777" w:rsidTr="00A472A2">
        <w:tc>
          <w:tcPr>
            <w:tcW w:w="2405" w:type="dxa"/>
          </w:tcPr>
          <w:p w14:paraId="71592906" w14:textId="77777777" w:rsidR="003C2403" w:rsidRDefault="003C2403" w:rsidP="00D9636C">
            <w:pPr>
              <w:keepNext/>
            </w:pPr>
            <w:r>
              <w:t>4:1</w:t>
            </w:r>
          </w:p>
        </w:tc>
        <w:tc>
          <w:tcPr>
            <w:tcW w:w="992" w:type="dxa"/>
          </w:tcPr>
          <w:p w14:paraId="0487C983" w14:textId="77777777" w:rsidR="003C2403" w:rsidRDefault="003C2403" w:rsidP="00D9636C">
            <w:pPr>
              <w:keepNext/>
            </w:pPr>
            <w:r>
              <w:t>H</w:t>
            </w:r>
          </w:p>
        </w:tc>
        <w:tc>
          <w:tcPr>
            <w:tcW w:w="992" w:type="dxa"/>
          </w:tcPr>
          <w:p w14:paraId="684A63A7" w14:textId="65B39A1F" w:rsidR="003C2403" w:rsidRDefault="00B546E3" w:rsidP="00D9636C">
            <w:pPr>
              <w:keepNext/>
            </w:pPr>
            <w:r>
              <w:t>48</w:t>
            </w:r>
          </w:p>
        </w:tc>
        <w:tc>
          <w:tcPr>
            <w:tcW w:w="993" w:type="dxa"/>
          </w:tcPr>
          <w:p w14:paraId="08DDFF4C" w14:textId="362C8E8C" w:rsidR="003C2403" w:rsidRDefault="00B546E3" w:rsidP="00D9636C">
            <w:pPr>
              <w:keepNext/>
            </w:pPr>
            <w:r>
              <w:t>15</w:t>
            </w:r>
          </w:p>
        </w:tc>
        <w:tc>
          <w:tcPr>
            <w:tcW w:w="992" w:type="dxa"/>
          </w:tcPr>
          <w:p w14:paraId="4797C33A" w14:textId="6665714A" w:rsidR="003C2403" w:rsidRDefault="00B546E3" w:rsidP="00D9636C">
            <w:pPr>
              <w:keepNext/>
            </w:pPr>
            <w:r>
              <w:t>1.1</w:t>
            </w:r>
          </w:p>
        </w:tc>
      </w:tr>
      <w:tr w:rsidR="003C2403" w14:paraId="6247A3D4" w14:textId="77777777" w:rsidTr="00A472A2">
        <w:tc>
          <w:tcPr>
            <w:tcW w:w="2405" w:type="dxa"/>
          </w:tcPr>
          <w:p w14:paraId="62505CCE" w14:textId="77777777" w:rsidR="003C2403" w:rsidRDefault="003C2403" w:rsidP="00D9636C">
            <w:pPr>
              <w:keepNext/>
            </w:pPr>
            <w:r>
              <w:t>5:1</w:t>
            </w:r>
          </w:p>
        </w:tc>
        <w:tc>
          <w:tcPr>
            <w:tcW w:w="992" w:type="dxa"/>
          </w:tcPr>
          <w:p w14:paraId="400546C5" w14:textId="77777777" w:rsidR="003C2403" w:rsidRDefault="003C2403" w:rsidP="00D9636C">
            <w:pPr>
              <w:keepNext/>
            </w:pPr>
            <w:r>
              <w:t>H</w:t>
            </w:r>
          </w:p>
        </w:tc>
        <w:tc>
          <w:tcPr>
            <w:tcW w:w="992" w:type="dxa"/>
          </w:tcPr>
          <w:p w14:paraId="2578B7AE" w14:textId="5CB81B51" w:rsidR="003C2403" w:rsidRDefault="00B546E3" w:rsidP="00D9636C">
            <w:pPr>
              <w:keepNext/>
            </w:pPr>
            <w:r>
              <w:t>64</w:t>
            </w:r>
          </w:p>
        </w:tc>
        <w:tc>
          <w:tcPr>
            <w:tcW w:w="993" w:type="dxa"/>
          </w:tcPr>
          <w:p w14:paraId="232B45F6" w14:textId="1DFCE0CC" w:rsidR="003C2403" w:rsidRDefault="00B546E3" w:rsidP="00D9636C">
            <w:pPr>
              <w:keepNext/>
            </w:pPr>
            <w:r>
              <w:t>14</w:t>
            </w:r>
          </w:p>
        </w:tc>
        <w:tc>
          <w:tcPr>
            <w:tcW w:w="992" w:type="dxa"/>
          </w:tcPr>
          <w:p w14:paraId="4E27A73D" w14:textId="0948BAF1" w:rsidR="003C2403" w:rsidRDefault="00B546E3" w:rsidP="00D9636C">
            <w:pPr>
              <w:keepNext/>
            </w:pPr>
            <w:r>
              <w:t>1.2</w:t>
            </w:r>
          </w:p>
        </w:tc>
      </w:tr>
      <w:tr w:rsidR="003C2403" w14:paraId="1E8ABE97" w14:textId="77777777" w:rsidTr="00A472A2">
        <w:tc>
          <w:tcPr>
            <w:tcW w:w="2405" w:type="dxa"/>
          </w:tcPr>
          <w:p w14:paraId="7164DF98" w14:textId="77777777" w:rsidR="003C2403" w:rsidRDefault="003C2403" w:rsidP="00D9636C">
            <w:pPr>
              <w:keepNext/>
            </w:pPr>
            <w:r>
              <w:t>8:1</w:t>
            </w:r>
          </w:p>
        </w:tc>
        <w:tc>
          <w:tcPr>
            <w:tcW w:w="992" w:type="dxa"/>
          </w:tcPr>
          <w:p w14:paraId="45E2B36B" w14:textId="77777777" w:rsidR="003C2403" w:rsidRDefault="003C2403" w:rsidP="00D9636C">
            <w:pPr>
              <w:keepNext/>
            </w:pPr>
            <w:r>
              <w:t>H</w:t>
            </w:r>
          </w:p>
        </w:tc>
        <w:tc>
          <w:tcPr>
            <w:tcW w:w="992" w:type="dxa"/>
          </w:tcPr>
          <w:p w14:paraId="2509EA9C" w14:textId="4638784E" w:rsidR="003C2403" w:rsidRDefault="00B546E3" w:rsidP="00D9636C">
            <w:pPr>
              <w:keepNext/>
            </w:pPr>
            <w:r>
              <w:t>78</w:t>
            </w:r>
          </w:p>
        </w:tc>
        <w:tc>
          <w:tcPr>
            <w:tcW w:w="993" w:type="dxa"/>
          </w:tcPr>
          <w:p w14:paraId="087A3B3E" w14:textId="7F6C307C" w:rsidR="003C2403" w:rsidRDefault="00B546E3" w:rsidP="00D9636C">
            <w:pPr>
              <w:keepNext/>
            </w:pPr>
            <w:r>
              <w:t>9</w:t>
            </w:r>
          </w:p>
        </w:tc>
        <w:tc>
          <w:tcPr>
            <w:tcW w:w="992" w:type="dxa"/>
          </w:tcPr>
          <w:p w14:paraId="543F6176" w14:textId="748CF151" w:rsidR="003C2403" w:rsidRDefault="00B546E3" w:rsidP="00D9636C">
            <w:pPr>
              <w:keepNext/>
            </w:pPr>
            <w:r>
              <w:t>1.1</w:t>
            </w:r>
          </w:p>
        </w:tc>
      </w:tr>
    </w:tbl>
    <w:p w14:paraId="448D9A9D" w14:textId="77777777" w:rsidR="003C2403" w:rsidRDefault="003C2403" w:rsidP="00C20066"/>
    <w:tbl>
      <w:tblPr>
        <w:tblStyle w:val="TableGrid"/>
        <w:tblW w:w="0" w:type="auto"/>
        <w:tblLook w:val="04A0" w:firstRow="1" w:lastRow="0" w:firstColumn="1" w:lastColumn="0" w:noHBand="0" w:noVBand="1"/>
      </w:tblPr>
      <w:tblGrid>
        <w:gridCol w:w="2405"/>
        <w:gridCol w:w="1074"/>
        <w:gridCol w:w="992"/>
        <w:gridCol w:w="993"/>
        <w:gridCol w:w="992"/>
      </w:tblGrid>
      <w:tr w:rsidR="000474EF" w14:paraId="76A1216D" w14:textId="77777777" w:rsidTr="00A472A2">
        <w:tc>
          <w:tcPr>
            <w:tcW w:w="2405" w:type="dxa"/>
          </w:tcPr>
          <w:p w14:paraId="6DA0586E" w14:textId="0446AB05" w:rsidR="000474EF" w:rsidRDefault="000474EF" w:rsidP="00D9636C">
            <w:pPr>
              <w:keepNext/>
            </w:pPr>
            <w:r>
              <w:t>Frequency: 7.1</w:t>
            </w:r>
          </w:p>
        </w:tc>
        <w:tc>
          <w:tcPr>
            <w:tcW w:w="992" w:type="dxa"/>
          </w:tcPr>
          <w:p w14:paraId="3B6D54FE" w14:textId="77777777" w:rsidR="000474EF" w:rsidRDefault="000474EF" w:rsidP="00D9636C">
            <w:pPr>
              <w:keepNext/>
            </w:pPr>
            <w:r>
              <w:t>High/Low Z sw</w:t>
            </w:r>
          </w:p>
        </w:tc>
        <w:tc>
          <w:tcPr>
            <w:tcW w:w="992" w:type="dxa"/>
          </w:tcPr>
          <w:p w14:paraId="6C6276CD" w14:textId="77777777" w:rsidR="000474EF" w:rsidRDefault="000474EF" w:rsidP="00D9636C">
            <w:pPr>
              <w:keepNext/>
            </w:pPr>
            <w:r>
              <w:t>L</w:t>
            </w:r>
          </w:p>
        </w:tc>
        <w:tc>
          <w:tcPr>
            <w:tcW w:w="993" w:type="dxa"/>
          </w:tcPr>
          <w:p w14:paraId="18749135" w14:textId="77777777" w:rsidR="000474EF" w:rsidRDefault="000474EF" w:rsidP="00D9636C">
            <w:pPr>
              <w:keepNext/>
            </w:pPr>
            <w:r>
              <w:t>C</w:t>
            </w:r>
          </w:p>
        </w:tc>
        <w:tc>
          <w:tcPr>
            <w:tcW w:w="992" w:type="dxa"/>
          </w:tcPr>
          <w:p w14:paraId="4AF3661C" w14:textId="77777777" w:rsidR="000474EF" w:rsidRDefault="000474EF" w:rsidP="00D9636C">
            <w:pPr>
              <w:keepNext/>
            </w:pPr>
            <w:r>
              <w:t>VSWR</w:t>
            </w:r>
          </w:p>
        </w:tc>
      </w:tr>
      <w:tr w:rsidR="000474EF" w14:paraId="2DE72933" w14:textId="77777777" w:rsidTr="00A472A2">
        <w:tc>
          <w:tcPr>
            <w:tcW w:w="2405" w:type="dxa"/>
          </w:tcPr>
          <w:p w14:paraId="1E8C49F6" w14:textId="77777777" w:rsidR="000474EF" w:rsidRDefault="000474EF" w:rsidP="00D9636C">
            <w:pPr>
              <w:keepNext/>
            </w:pPr>
            <w:r>
              <w:t>8:1 Low</w:t>
            </w:r>
          </w:p>
        </w:tc>
        <w:tc>
          <w:tcPr>
            <w:tcW w:w="992" w:type="dxa"/>
          </w:tcPr>
          <w:p w14:paraId="06FE237C" w14:textId="77777777" w:rsidR="000474EF" w:rsidRDefault="000474EF" w:rsidP="00D9636C">
            <w:pPr>
              <w:keepNext/>
            </w:pPr>
            <w:r>
              <w:t>L</w:t>
            </w:r>
          </w:p>
        </w:tc>
        <w:tc>
          <w:tcPr>
            <w:tcW w:w="992" w:type="dxa"/>
          </w:tcPr>
          <w:p w14:paraId="5EA3F99A" w14:textId="212667A2" w:rsidR="000474EF" w:rsidRDefault="000474EF" w:rsidP="00D9636C">
            <w:pPr>
              <w:keepNext/>
            </w:pPr>
            <w:r>
              <w:t>0</w:t>
            </w:r>
          </w:p>
        </w:tc>
        <w:tc>
          <w:tcPr>
            <w:tcW w:w="993" w:type="dxa"/>
          </w:tcPr>
          <w:p w14:paraId="53AB7391" w14:textId="59626FD1" w:rsidR="000474EF" w:rsidRDefault="000474EF" w:rsidP="00D9636C">
            <w:pPr>
              <w:keepNext/>
            </w:pPr>
            <w:r>
              <w:t>51</w:t>
            </w:r>
          </w:p>
        </w:tc>
        <w:tc>
          <w:tcPr>
            <w:tcW w:w="992" w:type="dxa"/>
          </w:tcPr>
          <w:p w14:paraId="737D6DB8" w14:textId="363AB2A1" w:rsidR="000474EF" w:rsidRDefault="000474EF" w:rsidP="00D9636C">
            <w:pPr>
              <w:keepNext/>
            </w:pPr>
            <w:r>
              <w:t>1.5</w:t>
            </w:r>
          </w:p>
        </w:tc>
      </w:tr>
      <w:tr w:rsidR="000474EF" w14:paraId="70BDD274" w14:textId="77777777" w:rsidTr="00A472A2">
        <w:tc>
          <w:tcPr>
            <w:tcW w:w="2405" w:type="dxa"/>
          </w:tcPr>
          <w:p w14:paraId="18245F06" w14:textId="77777777" w:rsidR="000474EF" w:rsidRDefault="000474EF" w:rsidP="00D9636C">
            <w:pPr>
              <w:keepNext/>
            </w:pPr>
            <w:r>
              <w:t>5:1</w:t>
            </w:r>
          </w:p>
        </w:tc>
        <w:tc>
          <w:tcPr>
            <w:tcW w:w="992" w:type="dxa"/>
          </w:tcPr>
          <w:p w14:paraId="465E2652" w14:textId="77777777" w:rsidR="000474EF" w:rsidRDefault="000474EF" w:rsidP="00D9636C">
            <w:pPr>
              <w:keepNext/>
            </w:pPr>
            <w:r>
              <w:t>L</w:t>
            </w:r>
          </w:p>
        </w:tc>
        <w:tc>
          <w:tcPr>
            <w:tcW w:w="992" w:type="dxa"/>
          </w:tcPr>
          <w:p w14:paraId="24F0FA06" w14:textId="6923813F" w:rsidR="000474EF" w:rsidRDefault="00D9636C" w:rsidP="00D9636C">
            <w:pPr>
              <w:keepNext/>
            </w:pPr>
            <w:r>
              <w:t>0</w:t>
            </w:r>
          </w:p>
        </w:tc>
        <w:tc>
          <w:tcPr>
            <w:tcW w:w="993" w:type="dxa"/>
          </w:tcPr>
          <w:p w14:paraId="4BB470AD" w14:textId="12224327" w:rsidR="000474EF" w:rsidRDefault="00D9636C" w:rsidP="00D9636C">
            <w:pPr>
              <w:keepNext/>
            </w:pPr>
            <w:r>
              <w:t>43</w:t>
            </w:r>
          </w:p>
        </w:tc>
        <w:tc>
          <w:tcPr>
            <w:tcW w:w="992" w:type="dxa"/>
          </w:tcPr>
          <w:p w14:paraId="64537509" w14:textId="4776ECE9" w:rsidR="000474EF" w:rsidRDefault="00D9636C" w:rsidP="00D9636C">
            <w:pPr>
              <w:keepNext/>
            </w:pPr>
            <w:r>
              <w:t>1.2</w:t>
            </w:r>
          </w:p>
        </w:tc>
      </w:tr>
      <w:tr w:rsidR="000474EF" w14:paraId="71B134E7" w14:textId="77777777" w:rsidTr="00A472A2">
        <w:tc>
          <w:tcPr>
            <w:tcW w:w="2405" w:type="dxa"/>
          </w:tcPr>
          <w:p w14:paraId="3D3F9378" w14:textId="77777777" w:rsidR="000474EF" w:rsidRDefault="000474EF" w:rsidP="00D9636C">
            <w:pPr>
              <w:keepNext/>
            </w:pPr>
            <w:r>
              <w:t>4:1</w:t>
            </w:r>
          </w:p>
        </w:tc>
        <w:tc>
          <w:tcPr>
            <w:tcW w:w="992" w:type="dxa"/>
          </w:tcPr>
          <w:p w14:paraId="4B0928A7" w14:textId="77777777" w:rsidR="000474EF" w:rsidRDefault="000474EF" w:rsidP="00D9636C">
            <w:pPr>
              <w:keepNext/>
            </w:pPr>
            <w:r>
              <w:t>L</w:t>
            </w:r>
          </w:p>
        </w:tc>
        <w:tc>
          <w:tcPr>
            <w:tcW w:w="992" w:type="dxa"/>
          </w:tcPr>
          <w:p w14:paraId="39696224" w14:textId="386B73E5" w:rsidR="000474EF" w:rsidRDefault="00D9636C" w:rsidP="00D9636C">
            <w:pPr>
              <w:keepNext/>
            </w:pPr>
            <w:r>
              <w:t>0</w:t>
            </w:r>
          </w:p>
        </w:tc>
        <w:tc>
          <w:tcPr>
            <w:tcW w:w="993" w:type="dxa"/>
          </w:tcPr>
          <w:p w14:paraId="1AE6BFE5" w14:textId="0D49FC73" w:rsidR="000474EF" w:rsidRDefault="00D9636C" w:rsidP="00D9636C">
            <w:pPr>
              <w:keepNext/>
            </w:pPr>
            <w:r>
              <w:t>39</w:t>
            </w:r>
          </w:p>
        </w:tc>
        <w:tc>
          <w:tcPr>
            <w:tcW w:w="992" w:type="dxa"/>
          </w:tcPr>
          <w:p w14:paraId="215C6C3D" w14:textId="6A667C99" w:rsidR="000474EF" w:rsidRDefault="00D9636C" w:rsidP="00D9636C">
            <w:pPr>
              <w:keepNext/>
            </w:pPr>
            <w:r>
              <w:t>1.1</w:t>
            </w:r>
          </w:p>
        </w:tc>
      </w:tr>
      <w:tr w:rsidR="000474EF" w14:paraId="1F900A23" w14:textId="77777777" w:rsidTr="00A472A2">
        <w:tc>
          <w:tcPr>
            <w:tcW w:w="2405" w:type="dxa"/>
          </w:tcPr>
          <w:p w14:paraId="36476C78" w14:textId="77777777" w:rsidR="000474EF" w:rsidRDefault="000474EF" w:rsidP="00D9636C">
            <w:pPr>
              <w:keepNext/>
            </w:pPr>
            <w:r>
              <w:t>3:1</w:t>
            </w:r>
          </w:p>
        </w:tc>
        <w:tc>
          <w:tcPr>
            <w:tcW w:w="992" w:type="dxa"/>
          </w:tcPr>
          <w:p w14:paraId="6D18F675" w14:textId="77777777" w:rsidR="000474EF" w:rsidRDefault="000474EF" w:rsidP="00D9636C">
            <w:pPr>
              <w:keepNext/>
            </w:pPr>
            <w:r>
              <w:t>L</w:t>
            </w:r>
          </w:p>
        </w:tc>
        <w:tc>
          <w:tcPr>
            <w:tcW w:w="992" w:type="dxa"/>
          </w:tcPr>
          <w:p w14:paraId="71B3CF8D" w14:textId="78C6FBF4" w:rsidR="000474EF" w:rsidRDefault="00D9636C" w:rsidP="00D9636C">
            <w:pPr>
              <w:keepNext/>
            </w:pPr>
            <w:r>
              <w:t>0</w:t>
            </w:r>
          </w:p>
        </w:tc>
        <w:tc>
          <w:tcPr>
            <w:tcW w:w="993" w:type="dxa"/>
          </w:tcPr>
          <w:p w14:paraId="1A2E478A" w14:textId="04BCC1F2" w:rsidR="000474EF" w:rsidRDefault="00D9636C" w:rsidP="00D9636C">
            <w:pPr>
              <w:keepNext/>
            </w:pPr>
            <w:r>
              <w:t>33</w:t>
            </w:r>
          </w:p>
        </w:tc>
        <w:tc>
          <w:tcPr>
            <w:tcW w:w="992" w:type="dxa"/>
          </w:tcPr>
          <w:p w14:paraId="7C7B4196" w14:textId="58690F98" w:rsidR="000474EF" w:rsidRDefault="00D9636C" w:rsidP="00D9636C">
            <w:pPr>
              <w:keepNext/>
            </w:pPr>
            <w:r>
              <w:t>1.0</w:t>
            </w:r>
          </w:p>
        </w:tc>
      </w:tr>
      <w:tr w:rsidR="000474EF" w14:paraId="0D5F02A3" w14:textId="77777777" w:rsidTr="00A472A2">
        <w:tc>
          <w:tcPr>
            <w:tcW w:w="2405" w:type="dxa"/>
          </w:tcPr>
          <w:p w14:paraId="73E190E4" w14:textId="77777777" w:rsidR="000474EF" w:rsidRDefault="000474EF" w:rsidP="00D9636C">
            <w:pPr>
              <w:keepNext/>
            </w:pPr>
            <w:r>
              <w:t>2:1</w:t>
            </w:r>
          </w:p>
        </w:tc>
        <w:tc>
          <w:tcPr>
            <w:tcW w:w="992" w:type="dxa"/>
          </w:tcPr>
          <w:p w14:paraId="2F80732A" w14:textId="77777777" w:rsidR="000474EF" w:rsidRDefault="000474EF" w:rsidP="00D9636C">
            <w:pPr>
              <w:keepNext/>
            </w:pPr>
            <w:r>
              <w:t>L</w:t>
            </w:r>
          </w:p>
        </w:tc>
        <w:tc>
          <w:tcPr>
            <w:tcW w:w="992" w:type="dxa"/>
          </w:tcPr>
          <w:p w14:paraId="6DCEE14E" w14:textId="51881A47" w:rsidR="000474EF" w:rsidRDefault="00D9636C" w:rsidP="00D9636C">
            <w:pPr>
              <w:keepNext/>
            </w:pPr>
            <w:r>
              <w:t>0</w:t>
            </w:r>
          </w:p>
        </w:tc>
        <w:tc>
          <w:tcPr>
            <w:tcW w:w="993" w:type="dxa"/>
          </w:tcPr>
          <w:p w14:paraId="34A65F61" w14:textId="6D64EA62" w:rsidR="000474EF" w:rsidRDefault="00D9636C" w:rsidP="00D9636C">
            <w:pPr>
              <w:keepNext/>
            </w:pPr>
            <w:r>
              <w:t>25</w:t>
            </w:r>
          </w:p>
        </w:tc>
        <w:tc>
          <w:tcPr>
            <w:tcW w:w="992" w:type="dxa"/>
          </w:tcPr>
          <w:p w14:paraId="6DA5D165" w14:textId="5380B493" w:rsidR="000474EF" w:rsidRDefault="00D9636C" w:rsidP="00D9636C">
            <w:pPr>
              <w:keepNext/>
            </w:pPr>
            <w:r>
              <w:t>1.0</w:t>
            </w:r>
          </w:p>
        </w:tc>
      </w:tr>
      <w:tr w:rsidR="000474EF" w14:paraId="6C725015" w14:textId="77777777" w:rsidTr="00A472A2">
        <w:tc>
          <w:tcPr>
            <w:tcW w:w="2405" w:type="dxa"/>
          </w:tcPr>
          <w:p w14:paraId="10F4CCE8" w14:textId="77777777" w:rsidR="000474EF" w:rsidRDefault="000474EF" w:rsidP="00D9636C">
            <w:pPr>
              <w:keepNext/>
            </w:pPr>
            <w:r>
              <w:t>1:1</w:t>
            </w:r>
          </w:p>
        </w:tc>
        <w:tc>
          <w:tcPr>
            <w:tcW w:w="992" w:type="dxa"/>
          </w:tcPr>
          <w:p w14:paraId="1A65A1C5" w14:textId="4CDF8441" w:rsidR="000474EF" w:rsidRDefault="00D9636C" w:rsidP="00D9636C">
            <w:pPr>
              <w:keepNext/>
            </w:pPr>
            <w:r>
              <w:t>H</w:t>
            </w:r>
          </w:p>
        </w:tc>
        <w:tc>
          <w:tcPr>
            <w:tcW w:w="992" w:type="dxa"/>
          </w:tcPr>
          <w:p w14:paraId="47FBD2F7" w14:textId="0B9C58BA" w:rsidR="000474EF" w:rsidRDefault="00D9636C" w:rsidP="00D9636C">
            <w:pPr>
              <w:keepNext/>
            </w:pPr>
            <w:r>
              <w:t>1</w:t>
            </w:r>
          </w:p>
        </w:tc>
        <w:tc>
          <w:tcPr>
            <w:tcW w:w="993" w:type="dxa"/>
          </w:tcPr>
          <w:p w14:paraId="22D923C0" w14:textId="08048B93" w:rsidR="000474EF" w:rsidRDefault="00D9636C" w:rsidP="00D9636C">
            <w:pPr>
              <w:keepNext/>
            </w:pPr>
            <w:r>
              <w:t>5</w:t>
            </w:r>
          </w:p>
        </w:tc>
        <w:tc>
          <w:tcPr>
            <w:tcW w:w="992" w:type="dxa"/>
          </w:tcPr>
          <w:p w14:paraId="7F3D444E" w14:textId="316B3C21" w:rsidR="000474EF" w:rsidRDefault="00D9636C" w:rsidP="00D9636C">
            <w:pPr>
              <w:keepNext/>
            </w:pPr>
            <w:r>
              <w:t>1.0</w:t>
            </w:r>
          </w:p>
        </w:tc>
      </w:tr>
      <w:tr w:rsidR="000474EF" w14:paraId="41F9C867" w14:textId="77777777" w:rsidTr="00A472A2">
        <w:tc>
          <w:tcPr>
            <w:tcW w:w="2405" w:type="dxa"/>
          </w:tcPr>
          <w:p w14:paraId="78771742" w14:textId="77777777" w:rsidR="000474EF" w:rsidRDefault="000474EF" w:rsidP="00D9636C">
            <w:pPr>
              <w:keepNext/>
            </w:pPr>
            <w:r>
              <w:t>2:1 High</w:t>
            </w:r>
          </w:p>
        </w:tc>
        <w:tc>
          <w:tcPr>
            <w:tcW w:w="992" w:type="dxa"/>
          </w:tcPr>
          <w:p w14:paraId="0BC432E5" w14:textId="77777777" w:rsidR="000474EF" w:rsidRDefault="000474EF" w:rsidP="00D9636C">
            <w:pPr>
              <w:keepNext/>
            </w:pPr>
            <w:r>
              <w:t>H</w:t>
            </w:r>
          </w:p>
        </w:tc>
        <w:tc>
          <w:tcPr>
            <w:tcW w:w="992" w:type="dxa"/>
          </w:tcPr>
          <w:p w14:paraId="00E12EAC" w14:textId="35E18B27" w:rsidR="000474EF" w:rsidRDefault="00D9636C" w:rsidP="00D9636C">
            <w:pPr>
              <w:keepNext/>
            </w:pPr>
            <w:r>
              <w:t>12</w:t>
            </w:r>
          </w:p>
        </w:tc>
        <w:tc>
          <w:tcPr>
            <w:tcW w:w="993" w:type="dxa"/>
          </w:tcPr>
          <w:p w14:paraId="59C827CB" w14:textId="28A43355" w:rsidR="000474EF" w:rsidRDefault="00D9636C" w:rsidP="00D9636C">
            <w:pPr>
              <w:keepNext/>
            </w:pPr>
            <w:r>
              <w:t>6</w:t>
            </w:r>
          </w:p>
        </w:tc>
        <w:tc>
          <w:tcPr>
            <w:tcW w:w="992" w:type="dxa"/>
          </w:tcPr>
          <w:p w14:paraId="6EAB7022" w14:textId="3E520764" w:rsidR="000474EF" w:rsidRDefault="00D9636C" w:rsidP="00D9636C">
            <w:pPr>
              <w:keepNext/>
            </w:pPr>
            <w:r>
              <w:t>1.0</w:t>
            </w:r>
          </w:p>
        </w:tc>
      </w:tr>
      <w:tr w:rsidR="000474EF" w14:paraId="3C2DC0B6" w14:textId="77777777" w:rsidTr="00A472A2">
        <w:tc>
          <w:tcPr>
            <w:tcW w:w="2405" w:type="dxa"/>
          </w:tcPr>
          <w:p w14:paraId="268A0198" w14:textId="77777777" w:rsidR="000474EF" w:rsidRDefault="000474EF" w:rsidP="00D9636C">
            <w:pPr>
              <w:keepNext/>
            </w:pPr>
            <w:r>
              <w:t>3:1</w:t>
            </w:r>
          </w:p>
        </w:tc>
        <w:tc>
          <w:tcPr>
            <w:tcW w:w="992" w:type="dxa"/>
          </w:tcPr>
          <w:p w14:paraId="176BE675" w14:textId="77777777" w:rsidR="000474EF" w:rsidRDefault="000474EF" w:rsidP="00D9636C">
            <w:pPr>
              <w:keepNext/>
            </w:pPr>
            <w:r>
              <w:t>H</w:t>
            </w:r>
          </w:p>
        </w:tc>
        <w:tc>
          <w:tcPr>
            <w:tcW w:w="992" w:type="dxa"/>
          </w:tcPr>
          <w:p w14:paraId="2174DFDC" w14:textId="6BF2540D" w:rsidR="000474EF" w:rsidRDefault="00D9636C" w:rsidP="00D9636C">
            <w:pPr>
              <w:keepNext/>
            </w:pPr>
            <w:r>
              <w:t>19</w:t>
            </w:r>
          </w:p>
        </w:tc>
        <w:tc>
          <w:tcPr>
            <w:tcW w:w="993" w:type="dxa"/>
          </w:tcPr>
          <w:p w14:paraId="1BBCCE18" w14:textId="4A8F76ED" w:rsidR="000474EF" w:rsidRDefault="00D9636C" w:rsidP="00D9636C">
            <w:pPr>
              <w:keepNext/>
            </w:pPr>
            <w:r>
              <w:t>3</w:t>
            </w:r>
          </w:p>
        </w:tc>
        <w:tc>
          <w:tcPr>
            <w:tcW w:w="992" w:type="dxa"/>
          </w:tcPr>
          <w:p w14:paraId="353B3A06" w14:textId="7CD233D7" w:rsidR="000474EF" w:rsidRDefault="00D9636C" w:rsidP="00D9636C">
            <w:pPr>
              <w:keepNext/>
            </w:pPr>
            <w:r>
              <w:t>1.0</w:t>
            </w:r>
          </w:p>
        </w:tc>
      </w:tr>
      <w:tr w:rsidR="000474EF" w14:paraId="4FD03721" w14:textId="77777777" w:rsidTr="00A472A2">
        <w:tc>
          <w:tcPr>
            <w:tcW w:w="2405" w:type="dxa"/>
          </w:tcPr>
          <w:p w14:paraId="4246D95D" w14:textId="77777777" w:rsidR="000474EF" w:rsidRDefault="000474EF" w:rsidP="00D9636C">
            <w:pPr>
              <w:keepNext/>
            </w:pPr>
            <w:r>
              <w:t>4:1</w:t>
            </w:r>
          </w:p>
        </w:tc>
        <w:tc>
          <w:tcPr>
            <w:tcW w:w="992" w:type="dxa"/>
          </w:tcPr>
          <w:p w14:paraId="330D970F" w14:textId="77777777" w:rsidR="000474EF" w:rsidRDefault="000474EF" w:rsidP="00D9636C">
            <w:pPr>
              <w:keepNext/>
            </w:pPr>
            <w:r>
              <w:t>H</w:t>
            </w:r>
          </w:p>
        </w:tc>
        <w:tc>
          <w:tcPr>
            <w:tcW w:w="992" w:type="dxa"/>
          </w:tcPr>
          <w:p w14:paraId="2B68DEDC" w14:textId="271BC5D4" w:rsidR="000474EF" w:rsidRDefault="00D9636C" w:rsidP="00D9636C">
            <w:pPr>
              <w:keepNext/>
            </w:pPr>
            <w:r>
              <w:t>24</w:t>
            </w:r>
          </w:p>
        </w:tc>
        <w:tc>
          <w:tcPr>
            <w:tcW w:w="993" w:type="dxa"/>
          </w:tcPr>
          <w:p w14:paraId="713A718A" w14:textId="6F812044" w:rsidR="000474EF" w:rsidRDefault="00D9636C" w:rsidP="00D9636C">
            <w:pPr>
              <w:keepNext/>
            </w:pPr>
            <w:r>
              <w:t>1</w:t>
            </w:r>
          </w:p>
        </w:tc>
        <w:tc>
          <w:tcPr>
            <w:tcW w:w="992" w:type="dxa"/>
          </w:tcPr>
          <w:p w14:paraId="6A22B03E" w14:textId="47BFD121" w:rsidR="000474EF" w:rsidRDefault="00D9636C" w:rsidP="00D9636C">
            <w:pPr>
              <w:keepNext/>
            </w:pPr>
            <w:r>
              <w:t>1.1</w:t>
            </w:r>
          </w:p>
        </w:tc>
      </w:tr>
      <w:tr w:rsidR="000474EF" w14:paraId="037164C1" w14:textId="77777777" w:rsidTr="00A472A2">
        <w:tc>
          <w:tcPr>
            <w:tcW w:w="2405" w:type="dxa"/>
          </w:tcPr>
          <w:p w14:paraId="01DFC974" w14:textId="77777777" w:rsidR="000474EF" w:rsidRDefault="000474EF" w:rsidP="00D9636C">
            <w:pPr>
              <w:keepNext/>
            </w:pPr>
            <w:r>
              <w:t>5:1</w:t>
            </w:r>
          </w:p>
        </w:tc>
        <w:tc>
          <w:tcPr>
            <w:tcW w:w="992" w:type="dxa"/>
          </w:tcPr>
          <w:p w14:paraId="0140202A" w14:textId="77777777" w:rsidR="000474EF" w:rsidRDefault="000474EF" w:rsidP="00D9636C">
            <w:pPr>
              <w:keepNext/>
            </w:pPr>
            <w:r>
              <w:t>H</w:t>
            </w:r>
          </w:p>
        </w:tc>
        <w:tc>
          <w:tcPr>
            <w:tcW w:w="992" w:type="dxa"/>
          </w:tcPr>
          <w:p w14:paraId="141EA781" w14:textId="24C6C5B8" w:rsidR="000474EF" w:rsidRDefault="00D9636C" w:rsidP="00D9636C">
            <w:pPr>
              <w:keepNext/>
            </w:pPr>
            <w:r>
              <w:t>22</w:t>
            </w:r>
          </w:p>
        </w:tc>
        <w:tc>
          <w:tcPr>
            <w:tcW w:w="993" w:type="dxa"/>
          </w:tcPr>
          <w:p w14:paraId="770CCBD5" w14:textId="789BD871" w:rsidR="000474EF" w:rsidRDefault="00D9636C" w:rsidP="00D9636C">
            <w:pPr>
              <w:keepNext/>
            </w:pPr>
            <w:r>
              <w:t>0</w:t>
            </w:r>
          </w:p>
        </w:tc>
        <w:tc>
          <w:tcPr>
            <w:tcW w:w="992" w:type="dxa"/>
          </w:tcPr>
          <w:p w14:paraId="40F49E80" w14:textId="0DCB5486" w:rsidR="000474EF" w:rsidRDefault="00D9636C" w:rsidP="00D9636C">
            <w:pPr>
              <w:keepNext/>
            </w:pPr>
            <w:r>
              <w:t>1.1</w:t>
            </w:r>
          </w:p>
        </w:tc>
      </w:tr>
      <w:tr w:rsidR="000474EF" w14:paraId="48606AF9" w14:textId="77777777" w:rsidTr="00A472A2">
        <w:tc>
          <w:tcPr>
            <w:tcW w:w="2405" w:type="dxa"/>
          </w:tcPr>
          <w:p w14:paraId="3032E1D5" w14:textId="77777777" w:rsidR="000474EF" w:rsidRDefault="000474EF" w:rsidP="00D9636C">
            <w:pPr>
              <w:keepNext/>
            </w:pPr>
            <w:r>
              <w:t>8:1</w:t>
            </w:r>
          </w:p>
        </w:tc>
        <w:tc>
          <w:tcPr>
            <w:tcW w:w="992" w:type="dxa"/>
          </w:tcPr>
          <w:p w14:paraId="2B0E782E" w14:textId="77777777" w:rsidR="000474EF" w:rsidRDefault="000474EF" w:rsidP="00D9636C">
            <w:pPr>
              <w:keepNext/>
            </w:pPr>
            <w:r>
              <w:t>H</w:t>
            </w:r>
          </w:p>
        </w:tc>
        <w:tc>
          <w:tcPr>
            <w:tcW w:w="992" w:type="dxa"/>
          </w:tcPr>
          <w:p w14:paraId="65254158" w14:textId="4C765AB1" w:rsidR="000474EF" w:rsidRDefault="00D9636C" w:rsidP="00D9636C">
            <w:pPr>
              <w:keepNext/>
            </w:pPr>
            <w:r>
              <w:t>32</w:t>
            </w:r>
          </w:p>
        </w:tc>
        <w:tc>
          <w:tcPr>
            <w:tcW w:w="993" w:type="dxa"/>
          </w:tcPr>
          <w:p w14:paraId="6148B57E" w14:textId="7382131C" w:rsidR="000474EF" w:rsidRDefault="00D9636C" w:rsidP="00D9636C">
            <w:pPr>
              <w:keepNext/>
            </w:pPr>
            <w:r>
              <w:t>0</w:t>
            </w:r>
          </w:p>
        </w:tc>
        <w:tc>
          <w:tcPr>
            <w:tcW w:w="992" w:type="dxa"/>
          </w:tcPr>
          <w:p w14:paraId="3D678B86" w14:textId="60241F11" w:rsidR="000474EF" w:rsidRDefault="00D9636C" w:rsidP="00D9636C">
            <w:pPr>
              <w:keepNext/>
            </w:pPr>
            <w:r>
              <w:t>1.3</w:t>
            </w:r>
          </w:p>
        </w:tc>
      </w:tr>
    </w:tbl>
    <w:p w14:paraId="3BBD70E2" w14:textId="77777777" w:rsidR="000474EF" w:rsidRDefault="000474EF" w:rsidP="00C20066"/>
    <w:tbl>
      <w:tblPr>
        <w:tblStyle w:val="TableGrid"/>
        <w:tblW w:w="0" w:type="auto"/>
        <w:tblLook w:val="04A0" w:firstRow="1" w:lastRow="0" w:firstColumn="1" w:lastColumn="0" w:noHBand="0" w:noVBand="1"/>
      </w:tblPr>
      <w:tblGrid>
        <w:gridCol w:w="2405"/>
        <w:gridCol w:w="1074"/>
        <w:gridCol w:w="992"/>
        <w:gridCol w:w="993"/>
        <w:gridCol w:w="992"/>
      </w:tblGrid>
      <w:tr w:rsidR="00D9636C" w14:paraId="42259D90" w14:textId="77777777" w:rsidTr="00A472A2">
        <w:tc>
          <w:tcPr>
            <w:tcW w:w="2405" w:type="dxa"/>
          </w:tcPr>
          <w:p w14:paraId="0F4224E3" w14:textId="62C461F1" w:rsidR="00D9636C" w:rsidRDefault="00D9636C" w:rsidP="00A472A2">
            <w:pPr>
              <w:keepNext/>
            </w:pPr>
            <w:r>
              <w:t>Frequency: 14.2</w:t>
            </w:r>
          </w:p>
        </w:tc>
        <w:tc>
          <w:tcPr>
            <w:tcW w:w="992" w:type="dxa"/>
          </w:tcPr>
          <w:p w14:paraId="778DDA2D" w14:textId="77777777" w:rsidR="00D9636C" w:rsidRDefault="00D9636C" w:rsidP="00A472A2">
            <w:pPr>
              <w:keepNext/>
            </w:pPr>
            <w:r>
              <w:t>High/Low Z sw</w:t>
            </w:r>
          </w:p>
        </w:tc>
        <w:tc>
          <w:tcPr>
            <w:tcW w:w="992" w:type="dxa"/>
          </w:tcPr>
          <w:p w14:paraId="17F7D5A7" w14:textId="77777777" w:rsidR="00D9636C" w:rsidRDefault="00D9636C" w:rsidP="00A472A2">
            <w:pPr>
              <w:keepNext/>
            </w:pPr>
            <w:r>
              <w:t>L</w:t>
            </w:r>
          </w:p>
        </w:tc>
        <w:tc>
          <w:tcPr>
            <w:tcW w:w="993" w:type="dxa"/>
          </w:tcPr>
          <w:p w14:paraId="19CC3153" w14:textId="77777777" w:rsidR="00D9636C" w:rsidRDefault="00D9636C" w:rsidP="00A472A2">
            <w:pPr>
              <w:keepNext/>
            </w:pPr>
            <w:r>
              <w:t>C</w:t>
            </w:r>
          </w:p>
        </w:tc>
        <w:tc>
          <w:tcPr>
            <w:tcW w:w="992" w:type="dxa"/>
          </w:tcPr>
          <w:p w14:paraId="498D05D5" w14:textId="77777777" w:rsidR="00D9636C" w:rsidRDefault="00D9636C" w:rsidP="00A472A2">
            <w:pPr>
              <w:keepNext/>
            </w:pPr>
            <w:r>
              <w:t>VSWR</w:t>
            </w:r>
          </w:p>
        </w:tc>
      </w:tr>
      <w:tr w:rsidR="00D9636C" w14:paraId="7495C2D9" w14:textId="77777777" w:rsidTr="00A472A2">
        <w:tc>
          <w:tcPr>
            <w:tcW w:w="2405" w:type="dxa"/>
          </w:tcPr>
          <w:p w14:paraId="381A6758" w14:textId="77777777" w:rsidR="00D9636C" w:rsidRDefault="00D9636C" w:rsidP="00A472A2">
            <w:pPr>
              <w:keepNext/>
            </w:pPr>
            <w:r>
              <w:t>8:1 Low</w:t>
            </w:r>
          </w:p>
        </w:tc>
        <w:tc>
          <w:tcPr>
            <w:tcW w:w="992" w:type="dxa"/>
          </w:tcPr>
          <w:p w14:paraId="67FB6020" w14:textId="5F886BEF" w:rsidR="00D9636C" w:rsidRDefault="008E5C29" w:rsidP="00A472A2">
            <w:pPr>
              <w:keepNext/>
            </w:pPr>
            <w:r>
              <w:t>H</w:t>
            </w:r>
          </w:p>
        </w:tc>
        <w:tc>
          <w:tcPr>
            <w:tcW w:w="992" w:type="dxa"/>
          </w:tcPr>
          <w:p w14:paraId="31A39E91" w14:textId="1BBA2AE8" w:rsidR="00D9636C" w:rsidRDefault="008E5C29" w:rsidP="00A472A2">
            <w:pPr>
              <w:keepNext/>
            </w:pPr>
            <w:r>
              <w:t>8</w:t>
            </w:r>
          </w:p>
        </w:tc>
        <w:tc>
          <w:tcPr>
            <w:tcW w:w="993" w:type="dxa"/>
          </w:tcPr>
          <w:p w14:paraId="6D06EC93" w14:textId="762978D2" w:rsidR="00D9636C" w:rsidRDefault="008E5C29" w:rsidP="008E5C29">
            <w:pPr>
              <w:keepNext/>
            </w:pPr>
            <w:r>
              <w:t>2</w:t>
            </w:r>
            <w:r w:rsidR="004C0763">
              <w:t>1</w:t>
            </w:r>
          </w:p>
        </w:tc>
        <w:tc>
          <w:tcPr>
            <w:tcW w:w="992" w:type="dxa"/>
          </w:tcPr>
          <w:p w14:paraId="3DAEC3AE" w14:textId="54168800" w:rsidR="00D9636C" w:rsidRDefault="008E5C29" w:rsidP="008E5C29">
            <w:pPr>
              <w:keepNext/>
            </w:pPr>
            <w:r>
              <w:t>1.1</w:t>
            </w:r>
          </w:p>
        </w:tc>
      </w:tr>
      <w:tr w:rsidR="00D9636C" w14:paraId="507469C8" w14:textId="77777777" w:rsidTr="00A472A2">
        <w:tc>
          <w:tcPr>
            <w:tcW w:w="2405" w:type="dxa"/>
          </w:tcPr>
          <w:p w14:paraId="3060FA77" w14:textId="77777777" w:rsidR="00D9636C" w:rsidRDefault="00D9636C" w:rsidP="00A472A2">
            <w:pPr>
              <w:keepNext/>
            </w:pPr>
            <w:r>
              <w:t>5:1</w:t>
            </w:r>
          </w:p>
        </w:tc>
        <w:tc>
          <w:tcPr>
            <w:tcW w:w="992" w:type="dxa"/>
          </w:tcPr>
          <w:p w14:paraId="137575FC" w14:textId="51415576" w:rsidR="00D9636C" w:rsidRDefault="008E5C29" w:rsidP="00A472A2">
            <w:pPr>
              <w:keepNext/>
            </w:pPr>
            <w:r>
              <w:t>H</w:t>
            </w:r>
          </w:p>
        </w:tc>
        <w:tc>
          <w:tcPr>
            <w:tcW w:w="992" w:type="dxa"/>
          </w:tcPr>
          <w:p w14:paraId="1C3BF45B" w14:textId="00DF87D2" w:rsidR="00D9636C" w:rsidRDefault="004C0763" w:rsidP="00A472A2">
            <w:pPr>
              <w:keepNext/>
            </w:pPr>
            <w:r>
              <w:t>7</w:t>
            </w:r>
          </w:p>
        </w:tc>
        <w:tc>
          <w:tcPr>
            <w:tcW w:w="993" w:type="dxa"/>
          </w:tcPr>
          <w:p w14:paraId="4319F630" w14:textId="7389F33F" w:rsidR="00D9636C" w:rsidRDefault="008E5C29" w:rsidP="00A472A2">
            <w:pPr>
              <w:keepNext/>
            </w:pPr>
            <w:r>
              <w:t>20</w:t>
            </w:r>
          </w:p>
        </w:tc>
        <w:tc>
          <w:tcPr>
            <w:tcW w:w="992" w:type="dxa"/>
          </w:tcPr>
          <w:p w14:paraId="560672F1" w14:textId="787EA678" w:rsidR="00D9636C" w:rsidRDefault="004C0763" w:rsidP="00A472A2">
            <w:pPr>
              <w:keepNext/>
            </w:pPr>
            <w:r>
              <w:t>1.0</w:t>
            </w:r>
          </w:p>
        </w:tc>
      </w:tr>
      <w:tr w:rsidR="00D9636C" w14:paraId="3859DC50" w14:textId="77777777" w:rsidTr="00A472A2">
        <w:tc>
          <w:tcPr>
            <w:tcW w:w="2405" w:type="dxa"/>
          </w:tcPr>
          <w:p w14:paraId="1D0AFC85" w14:textId="77777777" w:rsidR="00D9636C" w:rsidRDefault="00D9636C" w:rsidP="00A472A2">
            <w:pPr>
              <w:keepNext/>
            </w:pPr>
            <w:r>
              <w:t>4:1</w:t>
            </w:r>
          </w:p>
        </w:tc>
        <w:tc>
          <w:tcPr>
            <w:tcW w:w="992" w:type="dxa"/>
          </w:tcPr>
          <w:p w14:paraId="49862C25" w14:textId="2943CD37" w:rsidR="00D9636C" w:rsidRDefault="00D8653A" w:rsidP="00A472A2">
            <w:pPr>
              <w:keepNext/>
            </w:pPr>
            <w:r>
              <w:t>H</w:t>
            </w:r>
          </w:p>
        </w:tc>
        <w:tc>
          <w:tcPr>
            <w:tcW w:w="992" w:type="dxa"/>
          </w:tcPr>
          <w:p w14:paraId="3B585944" w14:textId="29247B77" w:rsidR="00D9636C" w:rsidRDefault="00D8653A" w:rsidP="00A472A2">
            <w:pPr>
              <w:keepNext/>
            </w:pPr>
            <w:r>
              <w:t>4</w:t>
            </w:r>
          </w:p>
        </w:tc>
        <w:tc>
          <w:tcPr>
            <w:tcW w:w="993" w:type="dxa"/>
          </w:tcPr>
          <w:p w14:paraId="476546AA" w14:textId="77A15ED1" w:rsidR="00D9636C" w:rsidRDefault="00D8653A" w:rsidP="00A472A2">
            <w:pPr>
              <w:keepNext/>
            </w:pPr>
            <w:r>
              <w:t>20</w:t>
            </w:r>
          </w:p>
        </w:tc>
        <w:tc>
          <w:tcPr>
            <w:tcW w:w="992" w:type="dxa"/>
          </w:tcPr>
          <w:p w14:paraId="1354D41B" w14:textId="04BF68EC" w:rsidR="00D9636C" w:rsidRDefault="00D8653A" w:rsidP="00A472A2">
            <w:pPr>
              <w:keepNext/>
            </w:pPr>
            <w:r>
              <w:t>1.0</w:t>
            </w:r>
          </w:p>
        </w:tc>
      </w:tr>
      <w:tr w:rsidR="00D9636C" w14:paraId="51421DF6" w14:textId="77777777" w:rsidTr="00A472A2">
        <w:tc>
          <w:tcPr>
            <w:tcW w:w="2405" w:type="dxa"/>
          </w:tcPr>
          <w:p w14:paraId="6A65ADFF" w14:textId="77777777" w:rsidR="00D9636C" w:rsidRDefault="00D9636C" w:rsidP="00A472A2">
            <w:pPr>
              <w:keepNext/>
            </w:pPr>
            <w:r>
              <w:t>3:1</w:t>
            </w:r>
          </w:p>
        </w:tc>
        <w:tc>
          <w:tcPr>
            <w:tcW w:w="992" w:type="dxa"/>
          </w:tcPr>
          <w:p w14:paraId="59D0EDAC" w14:textId="3E28D5EA" w:rsidR="00D9636C" w:rsidRDefault="00D8653A" w:rsidP="00A472A2">
            <w:pPr>
              <w:keepNext/>
            </w:pPr>
            <w:r>
              <w:t>H</w:t>
            </w:r>
          </w:p>
        </w:tc>
        <w:tc>
          <w:tcPr>
            <w:tcW w:w="992" w:type="dxa"/>
          </w:tcPr>
          <w:p w14:paraId="3F3AB7C0" w14:textId="3FA343FB" w:rsidR="00D9636C" w:rsidRDefault="00D8653A" w:rsidP="00A472A2">
            <w:pPr>
              <w:keepNext/>
            </w:pPr>
            <w:r>
              <w:t>4</w:t>
            </w:r>
          </w:p>
        </w:tc>
        <w:tc>
          <w:tcPr>
            <w:tcW w:w="993" w:type="dxa"/>
          </w:tcPr>
          <w:p w14:paraId="4AA8198A" w14:textId="7573C315" w:rsidR="00D9636C" w:rsidRDefault="00D8653A" w:rsidP="00A472A2">
            <w:pPr>
              <w:keepNext/>
            </w:pPr>
            <w:r>
              <w:t>19</w:t>
            </w:r>
          </w:p>
        </w:tc>
        <w:tc>
          <w:tcPr>
            <w:tcW w:w="992" w:type="dxa"/>
          </w:tcPr>
          <w:p w14:paraId="2DE8A657" w14:textId="750FE0BB" w:rsidR="00D9636C" w:rsidRDefault="00D8653A" w:rsidP="00A472A2">
            <w:pPr>
              <w:keepNext/>
            </w:pPr>
            <w:r>
              <w:t>1.0</w:t>
            </w:r>
          </w:p>
        </w:tc>
      </w:tr>
      <w:tr w:rsidR="00D9636C" w14:paraId="6DE9A47F" w14:textId="77777777" w:rsidTr="00A472A2">
        <w:tc>
          <w:tcPr>
            <w:tcW w:w="2405" w:type="dxa"/>
          </w:tcPr>
          <w:p w14:paraId="708455B5" w14:textId="77777777" w:rsidR="00D9636C" w:rsidRDefault="00D9636C" w:rsidP="00A472A2">
            <w:pPr>
              <w:keepNext/>
            </w:pPr>
            <w:r>
              <w:t>2:1</w:t>
            </w:r>
          </w:p>
        </w:tc>
        <w:tc>
          <w:tcPr>
            <w:tcW w:w="992" w:type="dxa"/>
          </w:tcPr>
          <w:p w14:paraId="1FD8FDD0" w14:textId="7D2D598B" w:rsidR="00D9636C" w:rsidRDefault="00D8653A" w:rsidP="00A472A2">
            <w:pPr>
              <w:keepNext/>
            </w:pPr>
            <w:r>
              <w:t>H</w:t>
            </w:r>
          </w:p>
        </w:tc>
        <w:tc>
          <w:tcPr>
            <w:tcW w:w="992" w:type="dxa"/>
          </w:tcPr>
          <w:p w14:paraId="628DCE2E" w14:textId="4FD13430" w:rsidR="00D9636C" w:rsidRDefault="00D8653A" w:rsidP="00A472A2">
            <w:pPr>
              <w:keepNext/>
            </w:pPr>
            <w:r>
              <w:t>2</w:t>
            </w:r>
          </w:p>
        </w:tc>
        <w:tc>
          <w:tcPr>
            <w:tcW w:w="993" w:type="dxa"/>
          </w:tcPr>
          <w:p w14:paraId="752BAEB2" w14:textId="27CBF7AC" w:rsidR="00D9636C" w:rsidRDefault="00D8653A" w:rsidP="00A472A2">
            <w:pPr>
              <w:keepNext/>
            </w:pPr>
            <w:r>
              <w:t>17</w:t>
            </w:r>
          </w:p>
        </w:tc>
        <w:tc>
          <w:tcPr>
            <w:tcW w:w="992" w:type="dxa"/>
          </w:tcPr>
          <w:p w14:paraId="27D9E9C3" w14:textId="56E939FB" w:rsidR="00D9636C" w:rsidRDefault="00D8653A" w:rsidP="00A472A2">
            <w:pPr>
              <w:keepNext/>
            </w:pPr>
            <w:r>
              <w:t>1.0</w:t>
            </w:r>
          </w:p>
        </w:tc>
      </w:tr>
      <w:tr w:rsidR="00D9636C" w14:paraId="5ACADF6F" w14:textId="77777777" w:rsidTr="00A472A2">
        <w:tc>
          <w:tcPr>
            <w:tcW w:w="2405" w:type="dxa"/>
          </w:tcPr>
          <w:p w14:paraId="375880FE" w14:textId="77777777" w:rsidR="00D9636C" w:rsidRDefault="00D9636C" w:rsidP="00A472A2">
            <w:pPr>
              <w:keepNext/>
            </w:pPr>
            <w:r>
              <w:t>1:1</w:t>
            </w:r>
          </w:p>
        </w:tc>
        <w:tc>
          <w:tcPr>
            <w:tcW w:w="992" w:type="dxa"/>
          </w:tcPr>
          <w:p w14:paraId="595956A1" w14:textId="4C622A60" w:rsidR="00D9636C" w:rsidRDefault="00D8653A" w:rsidP="00A472A2">
            <w:pPr>
              <w:keepNext/>
            </w:pPr>
            <w:r>
              <w:t>H</w:t>
            </w:r>
          </w:p>
        </w:tc>
        <w:tc>
          <w:tcPr>
            <w:tcW w:w="992" w:type="dxa"/>
          </w:tcPr>
          <w:p w14:paraId="535D4DD5" w14:textId="6D0076B2" w:rsidR="00D9636C" w:rsidRDefault="00D8653A" w:rsidP="00A472A2">
            <w:pPr>
              <w:keepNext/>
            </w:pPr>
            <w:r>
              <w:t>3</w:t>
            </w:r>
          </w:p>
        </w:tc>
        <w:tc>
          <w:tcPr>
            <w:tcW w:w="993" w:type="dxa"/>
          </w:tcPr>
          <w:p w14:paraId="3D7FBB12" w14:textId="45D671FD" w:rsidR="00D9636C" w:rsidRDefault="00D8653A" w:rsidP="00A472A2">
            <w:pPr>
              <w:keepNext/>
            </w:pPr>
            <w:r>
              <w:t>3</w:t>
            </w:r>
          </w:p>
        </w:tc>
        <w:tc>
          <w:tcPr>
            <w:tcW w:w="992" w:type="dxa"/>
          </w:tcPr>
          <w:p w14:paraId="68388172" w14:textId="4EDFE355" w:rsidR="00D9636C" w:rsidRDefault="00D8653A" w:rsidP="00A472A2">
            <w:pPr>
              <w:keepNext/>
            </w:pPr>
            <w:r>
              <w:t>1.1</w:t>
            </w:r>
          </w:p>
        </w:tc>
      </w:tr>
      <w:tr w:rsidR="00D9636C" w14:paraId="4E1AF222" w14:textId="77777777" w:rsidTr="00A472A2">
        <w:tc>
          <w:tcPr>
            <w:tcW w:w="2405" w:type="dxa"/>
          </w:tcPr>
          <w:p w14:paraId="33EA8A2E" w14:textId="77777777" w:rsidR="00D9636C" w:rsidRDefault="00D9636C" w:rsidP="00A472A2">
            <w:pPr>
              <w:keepNext/>
            </w:pPr>
            <w:r>
              <w:t>2:1 High</w:t>
            </w:r>
          </w:p>
        </w:tc>
        <w:tc>
          <w:tcPr>
            <w:tcW w:w="992" w:type="dxa"/>
          </w:tcPr>
          <w:p w14:paraId="47C3CCEB" w14:textId="7E210758" w:rsidR="00D9636C" w:rsidRDefault="00D8653A" w:rsidP="00A472A2">
            <w:pPr>
              <w:keepNext/>
            </w:pPr>
            <w:r>
              <w:t>L</w:t>
            </w:r>
          </w:p>
        </w:tc>
        <w:tc>
          <w:tcPr>
            <w:tcW w:w="992" w:type="dxa"/>
          </w:tcPr>
          <w:p w14:paraId="3D9934C7" w14:textId="5423C882" w:rsidR="00D9636C" w:rsidRDefault="00D8653A" w:rsidP="00A472A2">
            <w:pPr>
              <w:keepNext/>
            </w:pPr>
            <w:r>
              <w:t>5</w:t>
            </w:r>
          </w:p>
        </w:tc>
        <w:tc>
          <w:tcPr>
            <w:tcW w:w="993" w:type="dxa"/>
          </w:tcPr>
          <w:p w14:paraId="398A953A" w14:textId="7BD001B5" w:rsidR="00D9636C" w:rsidRDefault="00D8653A" w:rsidP="00A472A2">
            <w:pPr>
              <w:keepNext/>
            </w:pPr>
            <w:r>
              <w:t>0</w:t>
            </w:r>
          </w:p>
        </w:tc>
        <w:tc>
          <w:tcPr>
            <w:tcW w:w="992" w:type="dxa"/>
          </w:tcPr>
          <w:p w14:paraId="148BB13B" w14:textId="75DE7ED4" w:rsidR="00D9636C" w:rsidRDefault="00D8653A" w:rsidP="00A472A2">
            <w:pPr>
              <w:keepNext/>
            </w:pPr>
            <w:r>
              <w:t>1.0</w:t>
            </w:r>
          </w:p>
        </w:tc>
      </w:tr>
      <w:tr w:rsidR="00D9636C" w14:paraId="3D977443" w14:textId="77777777" w:rsidTr="00A472A2">
        <w:tc>
          <w:tcPr>
            <w:tcW w:w="2405" w:type="dxa"/>
          </w:tcPr>
          <w:p w14:paraId="7AC7EA0D" w14:textId="77777777" w:rsidR="00D9636C" w:rsidRDefault="00D9636C" w:rsidP="00A472A2">
            <w:pPr>
              <w:keepNext/>
            </w:pPr>
            <w:r>
              <w:t>3:1</w:t>
            </w:r>
          </w:p>
        </w:tc>
        <w:tc>
          <w:tcPr>
            <w:tcW w:w="992" w:type="dxa"/>
          </w:tcPr>
          <w:p w14:paraId="626ADD8C" w14:textId="73B47171" w:rsidR="00D9636C" w:rsidRDefault="00D8653A" w:rsidP="00A472A2">
            <w:pPr>
              <w:keepNext/>
            </w:pPr>
            <w:r>
              <w:t>L</w:t>
            </w:r>
          </w:p>
        </w:tc>
        <w:tc>
          <w:tcPr>
            <w:tcW w:w="992" w:type="dxa"/>
          </w:tcPr>
          <w:p w14:paraId="38C22232" w14:textId="6C70E194" w:rsidR="00D9636C" w:rsidRDefault="00D8653A" w:rsidP="00A472A2">
            <w:pPr>
              <w:keepNext/>
            </w:pPr>
            <w:r>
              <w:t>9</w:t>
            </w:r>
          </w:p>
        </w:tc>
        <w:tc>
          <w:tcPr>
            <w:tcW w:w="993" w:type="dxa"/>
          </w:tcPr>
          <w:p w14:paraId="0AA6A5F1" w14:textId="418AC966" w:rsidR="00D9636C" w:rsidRDefault="00D8653A" w:rsidP="00A472A2">
            <w:pPr>
              <w:keepNext/>
            </w:pPr>
            <w:r>
              <w:t>9</w:t>
            </w:r>
          </w:p>
        </w:tc>
        <w:tc>
          <w:tcPr>
            <w:tcW w:w="992" w:type="dxa"/>
          </w:tcPr>
          <w:p w14:paraId="3638D6DC" w14:textId="045D37C8" w:rsidR="00D9636C" w:rsidRDefault="00D8653A" w:rsidP="00A472A2">
            <w:pPr>
              <w:keepNext/>
            </w:pPr>
            <w:r>
              <w:t>1.1</w:t>
            </w:r>
          </w:p>
        </w:tc>
      </w:tr>
      <w:tr w:rsidR="00D9636C" w14:paraId="7C96AA01" w14:textId="77777777" w:rsidTr="00A472A2">
        <w:tc>
          <w:tcPr>
            <w:tcW w:w="2405" w:type="dxa"/>
          </w:tcPr>
          <w:p w14:paraId="76540CF9" w14:textId="77777777" w:rsidR="00D9636C" w:rsidRDefault="00D9636C" w:rsidP="00A472A2">
            <w:pPr>
              <w:keepNext/>
            </w:pPr>
            <w:r>
              <w:t>4:1</w:t>
            </w:r>
          </w:p>
        </w:tc>
        <w:tc>
          <w:tcPr>
            <w:tcW w:w="992" w:type="dxa"/>
          </w:tcPr>
          <w:p w14:paraId="1182961C" w14:textId="0731B273" w:rsidR="00D9636C" w:rsidRDefault="00D8653A" w:rsidP="00A472A2">
            <w:pPr>
              <w:keepNext/>
            </w:pPr>
            <w:r>
              <w:t>L</w:t>
            </w:r>
          </w:p>
        </w:tc>
        <w:tc>
          <w:tcPr>
            <w:tcW w:w="992" w:type="dxa"/>
          </w:tcPr>
          <w:p w14:paraId="59C56824" w14:textId="1897A17F" w:rsidR="00D9636C" w:rsidRDefault="00D8653A" w:rsidP="00A472A2">
            <w:pPr>
              <w:keepNext/>
            </w:pPr>
            <w:r>
              <w:t>8</w:t>
            </w:r>
          </w:p>
        </w:tc>
        <w:tc>
          <w:tcPr>
            <w:tcW w:w="993" w:type="dxa"/>
          </w:tcPr>
          <w:p w14:paraId="05392139" w14:textId="2DFD6A8A" w:rsidR="00D9636C" w:rsidRDefault="00D570E6" w:rsidP="00A472A2">
            <w:pPr>
              <w:keepNext/>
            </w:pPr>
            <w:r>
              <w:t>12</w:t>
            </w:r>
          </w:p>
        </w:tc>
        <w:tc>
          <w:tcPr>
            <w:tcW w:w="992" w:type="dxa"/>
          </w:tcPr>
          <w:p w14:paraId="7BBC29A5" w14:textId="372C0395" w:rsidR="00D9636C" w:rsidRDefault="00D570E6" w:rsidP="00A472A2">
            <w:pPr>
              <w:keepNext/>
            </w:pPr>
            <w:r>
              <w:t>1.0</w:t>
            </w:r>
          </w:p>
        </w:tc>
      </w:tr>
      <w:tr w:rsidR="00D9636C" w14:paraId="1F7150A0" w14:textId="77777777" w:rsidTr="00A472A2">
        <w:tc>
          <w:tcPr>
            <w:tcW w:w="2405" w:type="dxa"/>
          </w:tcPr>
          <w:p w14:paraId="3B04ED5D" w14:textId="77777777" w:rsidR="00D9636C" w:rsidRDefault="00D9636C" w:rsidP="00A472A2">
            <w:pPr>
              <w:keepNext/>
            </w:pPr>
            <w:r>
              <w:t>5:1</w:t>
            </w:r>
          </w:p>
        </w:tc>
        <w:tc>
          <w:tcPr>
            <w:tcW w:w="992" w:type="dxa"/>
          </w:tcPr>
          <w:p w14:paraId="4712CC25" w14:textId="6D34BC10" w:rsidR="00D9636C" w:rsidRDefault="00D570E6" w:rsidP="00A472A2">
            <w:pPr>
              <w:keepNext/>
            </w:pPr>
            <w:r>
              <w:t>L</w:t>
            </w:r>
          </w:p>
        </w:tc>
        <w:tc>
          <w:tcPr>
            <w:tcW w:w="992" w:type="dxa"/>
          </w:tcPr>
          <w:p w14:paraId="372E8C98" w14:textId="1B1F9DC9" w:rsidR="00D9636C" w:rsidRDefault="00D570E6" w:rsidP="00A472A2">
            <w:pPr>
              <w:keepNext/>
            </w:pPr>
            <w:r>
              <w:t>8</w:t>
            </w:r>
          </w:p>
        </w:tc>
        <w:tc>
          <w:tcPr>
            <w:tcW w:w="993" w:type="dxa"/>
          </w:tcPr>
          <w:p w14:paraId="0FD4854E" w14:textId="26F4F81F" w:rsidR="00D9636C" w:rsidRDefault="00D570E6" w:rsidP="00A472A2">
            <w:pPr>
              <w:keepNext/>
            </w:pPr>
            <w:r>
              <w:t>13</w:t>
            </w:r>
          </w:p>
        </w:tc>
        <w:tc>
          <w:tcPr>
            <w:tcW w:w="992" w:type="dxa"/>
          </w:tcPr>
          <w:p w14:paraId="670AABE5" w14:textId="1EDF7769" w:rsidR="00D9636C" w:rsidRDefault="00D570E6" w:rsidP="00A472A2">
            <w:pPr>
              <w:keepNext/>
            </w:pPr>
            <w:r>
              <w:t>1.0</w:t>
            </w:r>
          </w:p>
        </w:tc>
      </w:tr>
      <w:tr w:rsidR="00D9636C" w14:paraId="6F56B07D" w14:textId="77777777" w:rsidTr="00A472A2">
        <w:tc>
          <w:tcPr>
            <w:tcW w:w="2405" w:type="dxa"/>
          </w:tcPr>
          <w:p w14:paraId="592EDB32" w14:textId="77777777" w:rsidR="00D9636C" w:rsidRDefault="00D9636C" w:rsidP="00A472A2">
            <w:pPr>
              <w:keepNext/>
            </w:pPr>
            <w:r>
              <w:t>8:1</w:t>
            </w:r>
          </w:p>
        </w:tc>
        <w:tc>
          <w:tcPr>
            <w:tcW w:w="992" w:type="dxa"/>
          </w:tcPr>
          <w:p w14:paraId="759BFB88" w14:textId="2E923695" w:rsidR="00D9636C" w:rsidRDefault="00D570E6" w:rsidP="00A472A2">
            <w:pPr>
              <w:keepNext/>
            </w:pPr>
            <w:r>
              <w:t>L</w:t>
            </w:r>
          </w:p>
        </w:tc>
        <w:tc>
          <w:tcPr>
            <w:tcW w:w="992" w:type="dxa"/>
          </w:tcPr>
          <w:p w14:paraId="7C0D7F99" w14:textId="3A44C899" w:rsidR="00D9636C" w:rsidRDefault="00D570E6" w:rsidP="00A472A2">
            <w:pPr>
              <w:keepNext/>
            </w:pPr>
            <w:r>
              <w:t>9</w:t>
            </w:r>
          </w:p>
        </w:tc>
        <w:tc>
          <w:tcPr>
            <w:tcW w:w="993" w:type="dxa"/>
          </w:tcPr>
          <w:p w14:paraId="2CE4FFB4" w14:textId="26228B95" w:rsidR="00D9636C" w:rsidRDefault="00765EC7" w:rsidP="00A472A2">
            <w:pPr>
              <w:keepNext/>
            </w:pPr>
            <w:r>
              <w:t>19</w:t>
            </w:r>
          </w:p>
        </w:tc>
        <w:tc>
          <w:tcPr>
            <w:tcW w:w="992" w:type="dxa"/>
          </w:tcPr>
          <w:p w14:paraId="68325E40" w14:textId="51B3EDD3" w:rsidR="00D9636C" w:rsidRDefault="00765EC7" w:rsidP="00A472A2">
            <w:pPr>
              <w:keepNext/>
            </w:pPr>
            <w:r>
              <w:t>1.0</w:t>
            </w:r>
          </w:p>
        </w:tc>
      </w:tr>
    </w:tbl>
    <w:p w14:paraId="1AD4B9D8" w14:textId="71C943F7" w:rsidR="00D9636C" w:rsidRDefault="008E5C29" w:rsidP="00C20066">
      <w:r>
        <w:t>Need to search both L and C on High Z</w:t>
      </w:r>
    </w:p>
    <w:p w14:paraId="51F02832" w14:textId="6BB569D9" w:rsidR="000B44F6" w:rsidRDefault="00DD5D3D" w:rsidP="00DD5D3D">
      <w:pPr>
        <w:pStyle w:val="Heading1"/>
      </w:pPr>
      <w:r>
        <w:t>To Do List</w:t>
      </w:r>
    </w:p>
    <w:p w14:paraId="29AA8D43" w14:textId="038D8A25" w:rsidR="00DD5D3D" w:rsidRDefault="00DD5D3D" w:rsidP="00DD5D3D">
      <w:r>
        <w:t>Apart from “just write the code”…</w:t>
      </w:r>
    </w:p>
    <w:p w14:paraId="67F96A35" w14:textId="5EA9AAF6" w:rsidR="00DD5D3D" w:rsidRDefault="00DD5D3D" w:rsidP="00DD5D3D">
      <w:pPr>
        <w:pStyle w:val="ListParagraph"/>
        <w:numPr>
          <w:ilvl w:val="0"/>
          <w:numId w:val="6"/>
        </w:numPr>
      </w:pPr>
      <w:r>
        <w:t>Buy eeprom</w:t>
      </w:r>
    </w:p>
    <w:p w14:paraId="632DD772" w14:textId="2C7A5B60" w:rsidR="00DD5D3D" w:rsidRDefault="00DD5D3D" w:rsidP="00DD5D3D">
      <w:pPr>
        <w:pStyle w:val="ListParagraph"/>
        <w:numPr>
          <w:ilvl w:val="0"/>
          <w:numId w:val="6"/>
        </w:numPr>
      </w:pPr>
      <w:r>
        <w:t>Document the VSWR bridge, signal levels</w:t>
      </w:r>
    </w:p>
    <w:p w14:paraId="4B4EE37F" w14:textId="4FF9B87F" w:rsidR="00DD5D3D" w:rsidRDefault="006152F2" w:rsidP="00DD5D3D">
      <w:pPr>
        <w:pStyle w:val="ListParagraph"/>
        <w:numPr>
          <w:ilvl w:val="0"/>
          <w:numId w:val="6"/>
        </w:numPr>
      </w:pPr>
      <w:r>
        <w:t>Check algorithm, CAT commands, description are all consistent</w:t>
      </w:r>
    </w:p>
    <w:p w14:paraId="29B34D4F" w14:textId="77777777" w:rsidR="00DD5D3D" w:rsidRPr="00DD5D3D" w:rsidRDefault="00DD5D3D" w:rsidP="00DD5D3D"/>
    <w:sectPr w:rsidR="00DD5D3D" w:rsidRPr="00DD5D3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9815E0"/>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97F7684"/>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E5338FB"/>
    <w:multiLevelType w:val="hybridMultilevel"/>
    <w:tmpl w:val="82CEB9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139F6899"/>
    <w:multiLevelType w:val="hybridMultilevel"/>
    <w:tmpl w:val="E2FA36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0DF4726"/>
    <w:multiLevelType w:val="hybridMultilevel"/>
    <w:tmpl w:val="DB8C263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 w15:restartNumberingAfterBreak="0">
    <w:nsid w:val="2E104A64"/>
    <w:multiLevelType w:val="hybridMultilevel"/>
    <w:tmpl w:val="5EB020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A1C0D7F"/>
    <w:multiLevelType w:val="hybridMultilevel"/>
    <w:tmpl w:val="91643A3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3BB835C4"/>
    <w:multiLevelType w:val="hybridMultilevel"/>
    <w:tmpl w:val="6B480E2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E842123"/>
    <w:multiLevelType w:val="hybridMultilevel"/>
    <w:tmpl w:val="0A907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5CF572AA"/>
    <w:multiLevelType w:val="hybridMultilevel"/>
    <w:tmpl w:val="8B5CE5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66977680"/>
    <w:multiLevelType w:val="hybridMultilevel"/>
    <w:tmpl w:val="BC3003D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3"/>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5"/>
  </w:num>
  <w:num w:numId="7">
    <w:abstractNumId w:val="8"/>
  </w:num>
  <w:num w:numId="8">
    <w:abstractNumId w:val="9"/>
  </w:num>
  <w:num w:numId="9">
    <w:abstractNumId w:val="2"/>
  </w:num>
  <w:num w:numId="10">
    <w:abstractNumId w:val="0"/>
  </w:num>
  <w:num w:numId="11">
    <w:abstractNumId w:val="7"/>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43A4"/>
    <w:rsid w:val="00023926"/>
    <w:rsid w:val="000474EF"/>
    <w:rsid w:val="00092484"/>
    <w:rsid w:val="000B44F6"/>
    <w:rsid w:val="0010119A"/>
    <w:rsid w:val="00155936"/>
    <w:rsid w:val="00162B94"/>
    <w:rsid w:val="001B32EE"/>
    <w:rsid w:val="00244819"/>
    <w:rsid w:val="002562FB"/>
    <w:rsid w:val="002A36E8"/>
    <w:rsid w:val="00374073"/>
    <w:rsid w:val="003C2403"/>
    <w:rsid w:val="003E4ECC"/>
    <w:rsid w:val="00496411"/>
    <w:rsid w:val="004C0763"/>
    <w:rsid w:val="00521BE0"/>
    <w:rsid w:val="006152F2"/>
    <w:rsid w:val="00634DEF"/>
    <w:rsid w:val="00641723"/>
    <w:rsid w:val="00765EC7"/>
    <w:rsid w:val="0078009B"/>
    <w:rsid w:val="007C4662"/>
    <w:rsid w:val="00877CB1"/>
    <w:rsid w:val="008E5C29"/>
    <w:rsid w:val="008F484B"/>
    <w:rsid w:val="0096085B"/>
    <w:rsid w:val="009969B4"/>
    <w:rsid w:val="009B17D9"/>
    <w:rsid w:val="00A23726"/>
    <w:rsid w:val="00A472A2"/>
    <w:rsid w:val="00A5341F"/>
    <w:rsid w:val="00A61D56"/>
    <w:rsid w:val="00AB3A3F"/>
    <w:rsid w:val="00AD69FB"/>
    <w:rsid w:val="00AE58DE"/>
    <w:rsid w:val="00AE6DD1"/>
    <w:rsid w:val="00B546E3"/>
    <w:rsid w:val="00B943A4"/>
    <w:rsid w:val="00BB1DD9"/>
    <w:rsid w:val="00BB296D"/>
    <w:rsid w:val="00BF441A"/>
    <w:rsid w:val="00C20066"/>
    <w:rsid w:val="00C24B74"/>
    <w:rsid w:val="00C74E91"/>
    <w:rsid w:val="00CB115C"/>
    <w:rsid w:val="00CE31B6"/>
    <w:rsid w:val="00D10EF8"/>
    <w:rsid w:val="00D15A93"/>
    <w:rsid w:val="00D37C5D"/>
    <w:rsid w:val="00D505CE"/>
    <w:rsid w:val="00D570E6"/>
    <w:rsid w:val="00D8653A"/>
    <w:rsid w:val="00D9636C"/>
    <w:rsid w:val="00DB7E25"/>
    <w:rsid w:val="00DD0DDC"/>
    <w:rsid w:val="00DD5D3D"/>
    <w:rsid w:val="00DF2B27"/>
    <w:rsid w:val="00E52C21"/>
    <w:rsid w:val="00EB6F68"/>
    <w:rsid w:val="00ED7BB6"/>
    <w:rsid w:val="00F26E16"/>
    <w:rsid w:val="00F46675"/>
    <w:rsid w:val="00F774B6"/>
    <w:rsid w:val="00FB3B96"/>
    <w:rsid w:val="00FC4D8A"/>
    <w:rsid w:val="00FD21D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C7F988"/>
  <w15:chartTrackingRefBased/>
  <w15:docId w15:val="{8F8F97F6-A306-4450-A18E-93627E56D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943A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943A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43A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943A4"/>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9969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D21DB"/>
    <w:pPr>
      <w:ind w:left="720"/>
      <w:contextualSpacing/>
    </w:pPr>
  </w:style>
  <w:style w:type="paragraph" w:styleId="BalloonText">
    <w:name w:val="Balloon Text"/>
    <w:basedOn w:val="Normal"/>
    <w:link w:val="BalloonTextChar"/>
    <w:uiPriority w:val="99"/>
    <w:semiHidden/>
    <w:unhideWhenUsed/>
    <w:rsid w:val="001B32E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32EE"/>
    <w:rPr>
      <w:rFonts w:ascii="Segoe UI" w:hAnsi="Segoe UI" w:cs="Segoe UI"/>
      <w:sz w:val="18"/>
      <w:szCs w:val="18"/>
    </w:rPr>
  </w:style>
  <w:style w:type="paragraph" w:styleId="Caption">
    <w:name w:val="caption"/>
    <w:basedOn w:val="Normal"/>
    <w:next w:val="Normal"/>
    <w:uiPriority w:val="35"/>
    <w:semiHidden/>
    <w:unhideWhenUsed/>
    <w:qFormat/>
    <w:rsid w:val="00521BE0"/>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5117626">
      <w:bodyDiv w:val="1"/>
      <w:marLeft w:val="0"/>
      <w:marRight w:val="0"/>
      <w:marTop w:val="0"/>
      <w:marBottom w:val="0"/>
      <w:divBdr>
        <w:top w:val="none" w:sz="0" w:space="0" w:color="auto"/>
        <w:left w:val="none" w:sz="0" w:space="0" w:color="auto"/>
        <w:bottom w:val="none" w:sz="0" w:space="0" w:color="auto"/>
        <w:right w:val="none" w:sz="0" w:space="0" w:color="auto"/>
      </w:divBdr>
    </w:div>
    <w:div w:id="12170820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13" Type="http://schemas.openxmlformats.org/officeDocument/2006/relationships/image" Target="media/image6.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 Type="http://schemas.openxmlformats.org/officeDocument/2006/relationships/settings" Target="settings.xml"/><Relationship Id="rId21" Type="http://schemas.openxmlformats.org/officeDocument/2006/relationships/image" Target="media/image10.emf"/><Relationship Id="rId7" Type="http://schemas.openxmlformats.org/officeDocument/2006/relationships/image" Target="media/image3.emf"/><Relationship Id="rId12" Type="http://schemas.openxmlformats.org/officeDocument/2006/relationships/package" Target="embeddings/Microsoft_Visio_Drawing2.vsdx"/><Relationship Id="rId17" Type="http://schemas.openxmlformats.org/officeDocument/2006/relationships/image" Target="media/image8.emf"/><Relationship Id="rId25" Type="http://schemas.openxmlformats.org/officeDocument/2006/relationships/image" Target="media/image12.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5.emf"/><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5.emf"/><Relationship Id="rId24" Type="http://schemas.openxmlformats.org/officeDocument/2006/relationships/package" Target="embeddings/Microsoft_Visio_Drawing8.vsdx"/><Relationship Id="rId32"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4.png"/><Relationship Id="rId10" Type="http://schemas.openxmlformats.org/officeDocument/2006/relationships/package" Target="embeddings/Microsoft_Excel_Worksheet1.xlsx"/><Relationship Id="rId19" Type="http://schemas.openxmlformats.org/officeDocument/2006/relationships/image" Target="media/image9.e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3.png"/><Relationship Id="rId30" Type="http://schemas.openxmlformats.org/officeDocument/2006/relationships/oleObject" Target="embeddings/Microsoft_Visio_2003-2010_Drawing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94</TotalTime>
  <Pages>1</Pages>
  <Words>3048</Words>
  <Characters>17377</Characters>
  <Application>Microsoft Office Word</Application>
  <DocSecurity>0</DocSecurity>
  <Lines>144</Lines>
  <Paragraphs>40</Paragraphs>
  <ScaleCrop>false</ScaleCrop>
  <HeadingPairs>
    <vt:vector size="4" baseType="variant">
      <vt:variant>
        <vt:lpstr>Title</vt:lpstr>
      </vt:variant>
      <vt:variant>
        <vt:i4>1</vt:i4>
      </vt:variant>
      <vt:variant>
        <vt:lpstr>Headings</vt:lpstr>
      </vt:variant>
      <vt:variant>
        <vt:i4>26</vt:i4>
      </vt:variant>
    </vt:vector>
  </HeadingPairs>
  <TitlesOfParts>
    <vt:vector size="27" baseType="lpstr">
      <vt:lpstr/>
      <vt:lpstr>Aries ATU</vt:lpstr>
      <vt:lpstr>Aries Concept</vt:lpstr>
      <vt:lpstr>    Rationale</vt:lpstr>
      <vt:lpstr>    Interface to Thetis</vt:lpstr>
      <vt:lpstr>    Interface with External Linear Amplifier</vt:lpstr>
      <vt:lpstr>    CAT messages required</vt:lpstr>
      <vt:lpstr>Matching network</vt:lpstr>
      <vt:lpstr>ATU and The Smith Chart</vt:lpstr>
      <vt:lpstr>Processor Issues</vt:lpstr>
      <vt:lpstr>    Processor pin estimates</vt:lpstr>
      <vt:lpstr>    EEPROM</vt:lpstr>
      <vt:lpstr>    I/O Pin assignment</vt:lpstr>
      <vt:lpstr>    I2C Device Assignment</vt:lpstr>
      <vt:lpstr>I2C Race Issue</vt:lpstr>
      <vt:lpstr>    Race problem</vt:lpstr>
      <vt:lpstr>    Options for RAM storage</vt:lpstr>
      <vt:lpstr>    EEPROM Chip Interface</vt:lpstr>
      <vt:lpstr>Software Algorithms</vt:lpstr>
      <vt:lpstr>    Event Response</vt:lpstr>
      <vt:lpstr>    Suggested search algorithm</vt:lpstr>
      <vt:lpstr>Testing</vt:lpstr>
      <vt:lpstr>    AT11 Wiring</vt:lpstr>
      <vt:lpstr>    “AT11++” Wiring</vt:lpstr>
      <vt:lpstr>    Test Loads</vt:lpstr>
      <vt:lpstr>Tuning Solutions</vt:lpstr>
      <vt:lpstr>To Do List</vt:lpstr>
    </vt:vector>
  </TitlesOfParts>
  <Company/>
  <LinksUpToDate>false</LinksUpToDate>
  <CharactersWithSpaces>203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ce Barker</dc:creator>
  <cp:keywords/>
  <dc:description/>
  <cp:lastModifiedBy>Laurence Barker</cp:lastModifiedBy>
  <cp:revision>51</cp:revision>
  <dcterms:created xsi:type="dcterms:W3CDTF">2019-09-11T20:17:00Z</dcterms:created>
  <dcterms:modified xsi:type="dcterms:W3CDTF">2019-10-27T11:23:00Z</dcterms:modified>
</cp:coreProperties>
</file>